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54"/>
  </p:notesMasterIdLst>
  <p:handoutMasterIdLst>
    <p:handoutMasterId r:id="rId55"/>
  </p:handoutMasterIdLst>
  <p:sldIdLst>
    <p:sldId id="1135" r:id="rId2"/>
    <p:sldId id="1355" r:id="rId3"/>
    <p:sldId id="1303" r:id="rId4"/>
    <p:sldId id="1304" r:id="rId5"/>
    <p:sldId id="1305" r:id="rId6"/>
    <p:sldId id="1306" r:id="rId7"/>
    <p:sldId id="1309" r:id="rId8"/>
    <p:sldId id="1310" r:id="rId9"/>
    <p:sldId id="1360" r:id="rId10"/>
    <p:sldId id="1356" r:id="rId11"/>
    <p:sldId id="1312" r:id="rId12"/>
    <p:sldId id="1313" r:id="rId13"/>
    <p:sldId id="1314" r:id="rId14"/>
    <p:sldId id="1315" r:id="rId15"/>
    <p:sldId id="1316" r:id="rId16"/>
    <p:sldId id="1317" r:id="rId17"/>
    <p:sldId id="1357" r:id="rId18"/>
    <p:sldId id="1319" r:id="rId19"/>
    <p:sldId id="1320" r:id="rId20"/>
    <p:sldId id="1321" r:id="rId21"/>
    <p:sldId id="1322" r:id="rId22"/>
    <p:sldId id="1323" r:id="rId23"/>
    <p:sldId id="1324" r:id="rId24"/>
    <p:sldId id="1326" r:id="rId25"/>
    <p:sldId id="1359" r:id="rId26"/>
    <p:sldId id="1327" r:id="rId27"/>
    <p:sldId id="1328" r:id="rId28"/>
    <p:sldId id="1329" r:id="rId29"/>
    <p:sldId id="1358" r:id="rId30"/>
    <p:sldId id="1331" r:id="rId31"/>
    <p:sldId id="1332" r:id="rId32"/>
    <p:sldId id="1333" r:id="rId33"/>
    <p:sldId id="1334" r:id="rId34"/>
    <p:sldId id="1335" r:id="rId35"/>
    <p:sldId id="1361" r:id="rId36"/>
    <p:sldId id="1362" r:id="rId37"/>
    <p:sldId id="1363" r:id="rId38"/>
    <p:sldId id="1364" r:id="rId39"/>
    <p:sldId id="1365" r:id="rId40"/>
    <p:sldId id="1338" r:id="rId41"/>
    <p:sldId id="1339" r:id="rId42"/>
    <p:sldId id="1340" r:id="rId43"/>
    <p:sldId id="1341" r:id="rId44"/>
    <p:sldId id="1342" r:id="rId45"/>
    <p:sldId id="1343" r:id="rId46"/>
    <p:sldId id="1344" r:id="rId47"/>
    <p:sldId id="1345" r:id="rId48"/>
    <p:sldId id="1346" r:id="rId49"/>
    <p:sldId id="1347" r:id="rId50"/>
    <p:sldId id="1348" r:id="rId51"/>
    <p:sldId id="1352" r:id="rId52"/>
    <p:sldId id="1157" r:id="rId53"/>
  </p:sldIdLst>
  <p:sldSz cx="9144000" cy="6858000" type="screen4x3"/>
  <p:notesSz cx="7315200" cy="9601200"/>
  <p:defaultTextStyle>
    <a:defPPr>
      <a:defRPr lang="en-GB"/>
    </a:defPPr>
    <a:lvl1pPr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1pPr>
    <a:lvl2pPr marL="742950" indent="-28575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2pPr>
    <a:lvl3pPr marL="11430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3pPr>
    <a:lvl4pPr marL="16002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4pPr>
    <a:lvl5pPr marL="20574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BDD3E9"/>
    <a:srgbClr val="2A7041"/>
    <a:srgbClr val="E6F2ED"/>
    <a:srgbClr val="DBEDE6"/>
    <a:srgbClr val="D7F1E6"/>
    <a:srgbClr val="D4F0E5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75" autoAdjust="0"/>
    <p:restoredTop sz="75735" autoAdjust="0"/>
  </p:normalViewPr>
  <p:slideViewPr>
    <p:cSldViewPr>
      <p:cViewPr varScale="1">
        <p:scale>
          <a:sx n="55" d="100"/>
          <a:sy n="55" d="100"/>
        </p:scale>
        <p:origin x="1842" y="6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5" d="100"/>
          <a:sy n="35" d="100"/>
        </p:scale>
        <p:origin x="-157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fld id="{FAC8717C-415A-44F2-932B-9470F257B40D}" type="datetimeFigureOut">
              <a:rPr lang="de-DE"/>
              <a:pPr>
                <a:defRPr/>
              </a:pPr>
              <a:t>18.03.2014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fld id="{436286E6-33A4-43B5-AF89-26A9B7F2651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912752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AutoShape 1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18" name="AutoShape 2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19" name="AutoShape 3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0" name="AutoShape 4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288776" name="Rectangle 7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794250" cy="35941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4" name="Rectangle 8"/>
          <p:cNvSpPr>
            <a:spLocks noGrp="1" noChangeArrowheads="1"/>
          </p:cNvSpPr>
          <p:nvPr>
            <p:ph type="body"/>
          </p:nvPr>
        </p:nvSpPr>
        <p:spPr bwMode="auto">
          <a:xfrm>
            <a:off x="974725" y="4560888"/>
            <a:ext cx="5359400" cy="43132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5400" tIns="47520" rIns="95400" bIns="47520" numCol="1" anchor="t" anchorCtr="0" compatLnSpc="1">
            <a:prstTxWarp prst="textNoShape">
              <a:avLst/>
            </a:prstTxWarp>
          </a:bodyPr>
          <a:lstStyle/>
          <a:p>
            <a:pPr lvl="0"/>
            <a:endParaRPr lang="de-DE" noProof="0" smtClean="0"/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6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4144963" y="9120188"/>
            <a:ext cx="3163887" cy="473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5400" tIns="47520" rIns="95400" bIns="475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SzPct val="100000"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655445CD-BE69-4A95-B1A9-CC7D8B1B04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6080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3714285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9386850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4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991011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3516081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6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908936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0654089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9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3715150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574729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758079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7835012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908548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41515407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4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4326693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6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63449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7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65706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7890117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358705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872836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3527226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905771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4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4920131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920687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2638494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514659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4812475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2300021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4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8611407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6424917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6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5659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7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1682903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07617167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9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7761175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5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9521288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6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2504600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5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9965344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7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4512095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6059482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9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r>
              <a:rPr lang="zh-TW" altLang="en-US" dirty="0" smtClean="0"/>
              <a:t>這頁</a:t>
            </a:r>
            <a:r>
              <a:rPr lang="en-US" altLang="zh-TW" dirty="0" smtClean="0"/>
              <a:t>Cosine</a:t>
            </a:r>
            <a:r>
              <a:rPr lang="zh-TW" altLang="en-US" dirty="0" smtClean="0"/>
              <a:t>公式</a:t>
            </a:r>
            <a:r>
              <a:rPr lang="zh-TW" altLang="en-US" smtClean="0"/>
              <a:t>應為 </a:t>
            </a:r>
            <a:r>
              <a:rPr lang="en-US" altLang="zh-TW" smtClean="0"/>
              <a:t>count(A </a:t>
            </a:r>
            <a:r>
              <a:rPr lang="en-US" altLang="zh-TW" dirty="0" smtClean="0"/>
              <a:t>or B) / </a:t>
            </a:r>
            <a:r>
              <a:rPr lang="en-US" altLang="zh-TW" dirty="0" err="1" smtClean="0"/>
              <a:t>sqrt</a:t>
            </a:r>
            <a:r>
              <a:rPr lang="en-US" altLang="zh-TW" dirty="0" smtClean="0"/>
              <a:t>(</a:t>
            </a:r>
            <a:r>
              <a:rPr lang="en-US" altLang="zh-TW" baseline="0" dirty="0" smtClean="0"/>
              <a:t> count(A) x count(B) )</a:t>
            </a: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30448787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5623181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0834392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3EAC6-B8A6-4729-9D15-CF6953B4D4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A5F79C-A3E0-437E-9228-F93ACDA809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4638" y="104775"/>
            <a:ext cx="2055812" cy="63658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4775"/>
            <a:ext cx="6015038" cy="6365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B26C3-184D-4A6F-A3A7-0B42231C36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4775"/>
            <a:ext cx="8223250" cy="1306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5425" cy="4870450"/>
          </a:xfr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5025" y="1600200"/>
            <a:ext cx="4035425" cy="4870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D0DBE6-CC6A-4EC5-BBD5-8C98EA0601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63340-DC82-45FA-A377-A7AB4170FD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DC507-14BC-4563-BC2B-526CB70ECB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5425" cy="4870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600200"/>
            <a:ext cx="4035425" cy="4870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C6212D-7737-4098-AF0E-481200E4A6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0F8727-6850-4BD8-A734-C0D1C5560A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31DFBC-2454-451B-9C42-04D7F72438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F2C0F-05D6-4882-A325-BE39460278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6A624-A21F-4536-94D3-C1AEDDF981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EFD112-2322-4E3C-9DD3-0E36B4B34A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ChangeArrowheads="1"/>
          </p:cNvSpPr>
          <p:nvPr/>
        </p:nvSpPr>
        <p:spPr bwMode="auto">
          <a:xfrm>
            <a:off x="0" y="0"/>
            <a:ext cx="3733800" cy="274638"/>
          </a:xfrm>
          <a:prstGeom prst="rect">
            <a:avLst/>
          </a:prstGeom>
          <a:solidFill>
            <a:srgbClr val="0E4851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 i="1">
                <a:solidFill>
                  <a:srgbClr val="FFFFFF"/>
                </a:solidFill>
                <a:latin typeface="Calibri" charset="0"/>
                <a:cs typeface="Arial Unicode MS" charset="0"/>
              </a:rPr>
              <a:t>Introduction to Information Retrieval</a:t>
            </a: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3733800" y="0"/>
            <a:ext cx="3886200" cy="274638"/>
          </a:xfrm>
          <a:prstGeom prst="rect">
            <a:avLst/>
          </a:prstGeom>
          <a:solidFill>
            <a:srgbClr val="0E4851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>
                <a:solidFill>
                  <a:srgbClr val="FFFFFF"/>
                </a:solidFill>
                <a:latin typeface="Calibri" charset="0"/>
                <a:cs typeface="Arial Unicode MS" charset="0"/>
              </a:rPr>
              <a:t> 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7620000" y="0"/>
            <a:ext cx="1524000" cy="274638"/>
          </a:xfrm>
          <a:prstGeom prst="rect">
            <a:avLst/>
          </a:prstGeom>
          <a:solidFill>
            <a:srgbClr val="139CB7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>
                <a:solidFill>
                  <a:srgbClr val="FFFFFF"/>
                </a:solidFill>
                <a:latin typeface="Calibri" charset="0"/>
                <a:cs typeface="Arial Unicode MS" charset="0"/>
              </a:rPr>
              <a:t> </a:t>
            </a:r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228600" y="1447800"/>
            <a:ext cx="8686800" cy="1588"/>
          </a:xfrm>
          <a:prstGeom prst="line">
            <a:avLst/>
          </a:prstGeom>
          <a:noFill/>
          <a:ln w="38160">
            <a:solidFill>
              <a:srgbClr val="139CB7"/>
            </a:solidFill>
            <a:miter lim="800000"/>
            <a:headEnd/>
            <a:tailEnd/>
          </a:ln>
          <a:effectLst>
            <a:outerShdw dist="20160" dir="5400000" algn="ctr" rotWithShape="0">
              <a:srgbClr val="808080">
                <a:alpha val="38034"/>
              </a:srgbClr>
            </a:outerShdw>
          </a:effectLst>
        </p:spPr>
        <p:txBody>
          <a:bodyPr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7885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04775"/>
            <a:ext cx="8223250" cy="1306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78855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3250" cy="48704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457200" y="6369050"/>
            <a:ext cx="21336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3124200" y="6369050"/>
            <a:ext cx="28956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456363"/>
            <a:ext cx="2127250" cy="274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r">
              <a:buClrTx/>
              <a:buSzPct val="100000"/>
              <a:buFontTx/>
              <a:buNone/>
              <a:tabLst>
                <a:tab pos="723900" algn="l"/>
                <a:tab pos="1447800" algn="l"/>
              </a:tabLst>
              <a:defRPr sz="1200">
                <a:solidFill>
                  <a:srgbClr val="898989"/>
                </a:solidFill>
                <a:latin typeface="+mn-lt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F1FB7D08-67DA-430D-B31F-1498AA061A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hf hdr="0" ftr="0" dt="0"/>
  <p:txStyles>
    <p:titleStyle>
      <a:lvl1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2pPr>
      <a:lvl3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3pPr>
      <a:lvl4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4pPr>
      <a:lvl5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5pPr>
      <a:lvl6pPr marL="25146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6pPr>
      <a:lvl7pPr marL="29718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7pPr>
      <a:lvl8pPr marL="34290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8pPr>
      <a:lvl9pPr marL="38862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9pPr>
    </p:titleStyle>
    <p:bodyStyle>
      <a:lvl1pPr marL="342900" indent="-34290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•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–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–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»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Excel_97-2003____1.xls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Lecture 3 : Term Weighting</a:t>
            </a:r>
            <a:endParaRPr lang="zh-TW" altLang="en-US" dirty="0" smtClean="0"/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楊立偉教授</a:t>
            </a:r>
          </a:p>
          <a:p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台灣科大資管系</a:t>
            </a:r>
          </a:p>
          <a:p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wyang@ntu.edu.tw</a:t>
            </a:r>
          </a:p>
          <a:p>
            <a:endParaRPr lang="en-US" altLang="zh-TW" dirty="0" smtClean="0">
              <a:latin typeface="微軟正黑體" pitchFamily="34" charset="-120"/>
              <a:ea typeface="微軟正黑體" pitchFamily="34" charset="-120"/>
            </a:endParaRPr>
          </a:p>
          <a:p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本投影片修改自</a:t>
            </a:r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Introduction to Information Retrieval</a:t>
            </a:r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一書之投影片 </a:t>
            </a:r>
            <a:r>
              <a:rPr lang="en-US" altLang="zh-TW" sz="1600" dirty="0" err="1" smtClean="0">
                <a:latin typeface="微軟正黑體" pitchFamily="34" charset="-120"/>
                <a:ea typeface="微軟正黑體" pitchFamily="34" charset="-120"/>
              </a:rPr>
              <a:t>Ch</a:t>
            </a:r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 6</a:t>
            </a:r>
            <a:endParaRPr lang="zh-TW" altLang="en-US" sz="1600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4197FBB-C416-4B51-9ADA-F9A87D712B8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Term Frequen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Binary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incide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matrix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5143536"/>
            <a:ext cx="8572560" cy="171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+mj-lt"/>
              </a:rPr>
              <a:t>	Each document is represented as a binary vector ∈ {0, 1}</a:t>
            </a:r>
            <a:r>
              <a:rPr lang="en-US" baseline="30000" dirty="0" smtClean="0">
                <a:solidFill>
                  <a:schemeClr val="tx1"/>
                </a:solidFill>
                <a:latin typeface="+mj-lt"/>
              </a:rPr>
              <a:t>|V|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14282" y="1617356"/>
          <a:ext cx="8524894" cy="33832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285884"/>
                <a:gridCol w="1285884"/>
                <a:gridCol w="1081758"/>
                <a:gridCol w="1217842"/>
                <a:gridCol w="1217842"/>
                <a:gridCol w="1217842"/>
                <a:gridCol w="1217842"/>
              </a:tblGrid>
              <a:tr h="370840">
                <a:tc>
                  <a:txBody>
                    <a:bodyPr/>
                    <a:lstStyle/>
                    <a:p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Anthony </a:t>
                      </a:r>
                      <a:r>
                        <a:rPr lang="de-DE" sz="2200" b="0" kern="1200" baseline="0" dirty="0" err="1" smtClean="0"/>
                        <a:t>and</a:t>
                      </a:r>
                      <a:r>
                        <a:rPr lang="de-DE" sz="2200" b="0" kern="1200" baseline="0" dirty="0" smtClean="0"/>
                        <a:t>  Cleopatra</a:t>
                      </a:r>
                      <a:endParaRPr lang="de-DE" sz="2200" b="0" kern="1200" baseline="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Julius </a:t>
                      </a:r>
                      <a:r>
                        <a:rPr lang="de-DE" sz="2200" b="0" kern="1200" baseline="0" dirty="0" smtClean="0"/>
                        <a:t>Caesar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The  </a:t>
                      </a:r>
                      <a:r>
                        <a:rPr lang="de-DE" sz="2200" b="0" kern="1200" baseline="0" dirty="0" smtClean="0"/>
                        <a:t>Tempest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Hamlet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Othello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Macbeth . . .</a:t>
                      </a:r>
                    </a:p>
                    <a:p>
                      <a:endParaRPr lang="de-DE" sz="22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NTHONY</a:t>
                      </a:r>
                    </a:p>
                    <a:p>
                      <a:r>
                        <a:rPr lang="de-DE" dirty="0" smtClean="0"/>
                        <a:t>BRUTUS</a:t>
                      </a:r>
                      <a:r>
                        <a:rPr lang="de-DE" baseline="0" dirty="0" smtClean="0"/>
                        <a:t> </a:t>
                      </a:r>
                    </a:p>
                    <a:p>
                      <a:r>
                        <a:rPr lang="de-DE" baseline="0" dirty="0" smtClean="0"/>
                        <a:t>CAESAR</a:t>
                      </a:r>
                    </a:p>
                    <a:p>
                      <a:r>
                        <a:rPr lang="de-DE" baseline="0" dirty="0" smtClean="0"/>
                        <a:t>CALPURNIA</a:t>
                      </a:r>
                    </a:p>
                    <a:p>
                      <a:r>
                        <a:rPr lang="de-DE" baseline="0" dirty="0" smtClean="0"/>
                        <a:t>CLEOPATRA</a:t>
                      </a:r>
                    </a:p>
                    <a:p>
                      <a:r>
                        <a:rPr lang="de-DE" baseline="0" dirty="0" smtClean="0"/>
                        <a:t>MERCY</a:t>
                      </a:r>
                    </a:p>
                    <a:p>
                      <a:r>
                        <a:rPr lang="de-DE" baseline="0" dirty="0" smtClean="0"/>
                        <a:t>WORSER</a:t>
                      </a:r>
                    </a:p>
                    <a:p>
                      <a:r>
                        <a:rPr lang="de-DE" baseline="0" dirty="0" smtClean="0"/>
                        <a:t>. . .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Count matrix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5143536"/>
            <a:ext cx="8572560" cy="171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+mj-lt"/>
              </a:rPr>
              <a:t>     Each document is now represented as a count vector ∈ N</a:t>
            </a:r>
            <a:r>
              <a:rPr lang="en-US" baseline="30000" dirty="0" smtClean="0">
                <a:solidFill>
                  <a:schemeClr val="tx1"/>
                </a:solidFill>
                <a:latin typeface="+mj-lt"/>
              </a:rPr>
              <a:t>|</a:t>
            </a:r>
            <a:r>
              <a:rPr lang="en-US" i="1" baseline="30000" dirty="0" smtClean="0">
                <a:solidFill>
                  <a:schemeClr val="tx1"/>
                </a:solidFill>
                <a:latin typeface="+mj-lt"/>
              </a:rPr>
              <a:t>V</a:t>
            </a:r>
            <a:r>
              <a:rPr lang="en-US" baseline="30000" dirty="0" smtClean="0">
                <a:solidFill>
                  <a:schemeClr val="tx1"/>
                </a:solidFill>
                <a:latin typeface="+mj-lt"/>
              </a:rPr>
              <a:t>|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14282" y="1617356"/>
          <a:ext cx="8524894" cy="33832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285884"/>
                <a:gridCol w="1285884"/>
                <a:gridCol w="1081758"/>
                <a:gridCol w="1217842"/>
                <a:gridCol w="1217842"/>
                <a:gridCol w="1217842"/>
                <a:gridCol w="1217842"/>
              </a:tblGrid>
              <a:tr h="370840">
                <a:tc>
                  <a:txBody>
                    <a:bodyPr/>
                    <a:lstStyle/>
                    <a:p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Anthony </a:t>
                      </a:r>
                      <a:r>
                        <a:rPr lang="de-DE" sz="2200" b="0" kern="1200" baseline="0" dirty="0" err="1" smtClean="0"/>
                        <a:t>and</a:t>
                      </a:r>
                      <a:r>
                        <a:rPr lang="de-DE" sz="2200" b="0" kern="1200" baseline="0" dirty="0" smtClean="0"/>
                        <a:t>  Cleopatra</a:t>
                      </a:r>
                      <a:endParaRPr lang="de-DE" sz="2200" b="0" kern="1200" baseline="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Julius </a:t>
                      </a:r>
                      <a:r>
                        <a:rPr lang="de-DE" sz="2200" b="0" kern="1200" baseline="0" dirty="0" smtClean="0"/>
                        <a:t>Caesar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The  </a:t>
                      </a:r>
                      <a:r>
                        <a:rPr lang="de-DE" sz="2200" b="0" kern="1200" baseline="0" dirty="0" smtClean="0"/>
                        <a:t>Tempest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Hamlet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Othello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Macbeth . . .</a:t>
                      </a:r>
                    </a:p>
                    <a:p>
                      <a:endParaRPr lang="de-DE" sz="22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NTHONY</a:t>
                      </a:r>
                    </a:p>
                    <a:p>
                      <a:r>
                        <a:rPr lang="de-DE" dirty="0" smtClean="0"/>
                        <a:t>BRUTUS</a:t>
                      </a:r>
                      <a:r>
                        <a:rPr lang="de-DE" baseline="0" dirty="0" smtClean="0"/>
                        <a:t> </a:t>
                      </a:r>
                    </a:p>
                    <a:p>
                      <a:r>
                        <a:rPr lang="de-DE" baseline="0" dirty="0" smtClean="0"/>
                        <a:t>CAESAR</a:t>
                      </a:r>
                    </a:p>
                    <a:p>
                      <a:r>
                        <a:rPr lang="de-DE" baseline="0" dirty="0" smtClean="0"/>
                        <a:t>CALPURNIA</a:t>
                      </a:r>
                    </a:p>
                    <a:p>
                      <a:r>
                        <a:rPr lang="de-DE" baseline="0" dirty="0" smtClean="0"/>
                        <a:t>CLEOPATRA</a:t>
                      </a:r>
                    </a:p>
                    <a:p>
                      <a:r>
                        <a:rPr lang="de-DE" baseline="0" dirty="0" smtClean="0"/>
                        <a:t>MERCY</a:t>
                      </a:r>
                    </a:p>
                    <a:p>
                      <a:r>
                        <a:rPr lang="de-DE" baseline="0" dirty="0" smtClean="0"/>
                        <a:t>WORSER</a:t>
                      </a:r>
                    </a:p>
                    <a:p>
                      <a:r>
                        <a:rPr lang="de-DE" baseline="0" dirty="0" smtClean="0"/>
                        <a:t>. . .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57</a:t>
                      </a:r>
                    </a:p>
                    <a:p>
                      <a:pPr algn="r"/>
                      <a:r>
                        <a:rPr lang="de-DE" dirty="0" smtClean="0"/>
                        <a:t>4</a:t>
                      </a:r>
                    </a:p>
                    <a:p>
                      <a:pPr algn="r"/>
                      <a:r>
                        <a:rPr lang="de-DE" dirty="0" smtClean="0"/>
                        <a:t>232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57</a:t>
                      </a:r>
                    </a:p>
                    <a:p>
                      <a:pPr algn="r"/>
                      <a:r>
                        <a:rPr lang="de-DE" dirty="0" smtClean="0"/>
                        <a:t>2</a:t>
                      </a:r>
                    </a:p>
                    <a:p>
                      <a:pPr algn="r"/>
                      <a:r>
                        <a:rPr lang="de-DE" dirty="0" smtClean="0"/>
                        <a:t>2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73</a:t>
                      </a:r>
                    </a:p>
                    <a:p>
                      <a:pPr algn="r"/>
                      <a:r>
                        <a:rPr lang="de-DE" dirty="0" smtClean="0"/>
                        <a:t>157</a:t>
                      </a:r>
                    </a:p>
                    <a:p>
                      <a:pPr algn="r"/>
                      <a:r>
                        <a:rPr lang="de-DE" dirty="0" smtClean="0"/>
                        <a:t>227</a:t>
                      </a:r>
                    </a:p>
                    <a:p>
                      <a:pPr algn="r"/>
                      <a:r>
                        <a:rPr lang="de-DE" dirty="0" smtClean="0"/>
                        <a:t>1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3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2</a:t>
                      </a:r>
                    </a:p>
                    <a:p>
                      <a:pPr algn="r"/>
                      <a:r>
                        <a:rPr lang="de-DE" dirty="0" smtClean="0"/>
                        <a:t>2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8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5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8</a:t>
                      </a:r>
                    </a:p>
                    <a:p>
                      <a:pPr algn="r"/>
                      <a:r>
                        <a:rPr lang="de-DE" dirty="0" smtClean="0"/>
                        <a:t>5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Ba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of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words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model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857364"/>
            <a:ext cx="8286808" cy="459597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Do not consider the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order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f words in a document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i="1" dirty="0" smtClean="0">
                <a:solidFill>
                  <a:schemeClr val="tx1"/>
                </a:solidFill>
                <a:latin typeface="+mj-lt"/>
              </a:rPr>
              <a:t>John is quicker than Mary , and 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i="1" dirty="0" smtClean="0">
                <a:solidFill>
                  <a:schemeClr val="tx1"/>
                </a:solidFill>
                <a:latin typeface="+mj-lt"/>
              </a:rPr>
              <a:t>	Mary is quicker than John 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i="1" dirty="0" smtClean="0">
                <a:solidFill>
                  <a:schemeClr val="tx1"/>
                </a:solidFill>
                <a:latin typeface="+mj-lt"/>
              </a:rPr>
              <a:t>	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r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represented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sam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way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Note: Positional index can distinguish the order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4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Term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frequency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tf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571612"/>
            <a:ext cx="8286808" cy="430566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term frequency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t,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f term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n document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defined as the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number of times that </a:t>
            </a:r>
            <a:r>
              <a:rPr lang="en-US" i="1" dirty="0" smtClean="0">
                <a:solidFill>
                  <a:srgbClr val="0070C0"/>
                </a:solidFill>
                <a:latin typeface="+mj-lt"/>
              </a:rPr>
              <a:t>t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 occurs in </a:t>
            </a:r>
            <a:r>
              <a:rPr lang="en-US" i="1" dirty="0" smtClean="0">
                <a:solidFill>
                  <a:srgbClr val="0070C0"/>
                </a:solidFill>
                <a:latin typeface="+mj-lt"/>
              </a:rPr>
              <a:t>d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Us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when computing query-document match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score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But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Relevance does not increase proportionally with term frequency.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ample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	A document with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tf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 = 10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occurrences of the term is more relevant than a document with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tf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 = 1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ccurrence of the term, but not 10 times more relevant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5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Log frequency weighting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571612"/>
            <a:ext cx="8501122" cy="495373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log frequency weight of term t in d is defined as follow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tf</a:t>
            </a:r>
            <a:r>
              <a:rPr lang="de-DE" i="1" baseline="-25000" dirty="0" smtClean="0">
                <a:solidFill>
                  <a:schemeClr val="tx1"/>
                </a:solidFill>
                <a:latin typeface="+mj-lt"/>
              </a:rPr>
              <a:t>t,d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→ w</a:t>
            </a:r>
            <a:r>
              <a:rPr lang="de-DE" i="1" baseline="-25000" dirty="0" smtClean="0">
                <a:solidFill>
                  <a:schemeClr val="tx1"/>
                </a:solidFill>
                <a:latin typeface="+mj-lt"/>
              </a:rPr>
              <a:t>t,d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:                                                                                         0 → 0, 1 → 1, 2 → 1.3, 10 → 2, 1000 → 4, etc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Why use log ?	</a:t>
            </a:r>
            <a:r>
              <a:rPr lang="zh-TW" altLang="en-US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在數量少時</a:t>
            </a:r>
            <a:r>
              <a:rPr lang="en-US" altLang="zh-TW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, </a:t>
            </a:r>
            <a:r>
              <a:rPr lang="zh-TW" altLang="en-US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差</a:t>
            </a:r>
            <a:r>
              <a:rPr lang="en-US" altLang="zh-TW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1</a:t>
            </a:r>
            <a:r>
              <a:rPr lang="zh-TW" altLang="en-US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即差很多；</a:t>
            </a:r>
          </a:p>
          <a:p>
            <a:pPr lvl="4">
              <a:spcBef>
                <a:spcPts val="700"/>
              </a:spcBef>
              <a:buClr>
                <a:srgbClr val="336699"/>
              </a:buClr>
            </a:pPr>
            <a:r>
              <a:rPr lang="en-US" altLang="zh-TW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			</a:t>
            </a:r>
            <a:r>
              <a:rPr lang="zh-TW" altLang="en-US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但隨著數量越多，差</a:t>
            </a:r>
            <a:r>
              <a:rPr lang="en-US" altLang="zh-TW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1</a:t>
            </a:r>
            <a:r>
              <a:rPr lang="zh-TW" altLang="en-US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的影響變得越小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-matching-score(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q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) =     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t</a:t>
            </a:r>
            <a:r>
              <a:rPr lang="en-US" baseline="-25000" dirty="0" err="1" smtClean="0">
                <a:solidFill>
                  <a:schemeClr val="tx1"/>
                </a:solidFill>
                <a:latin typeface="+mj-lt"/>
              </a:rPr>
              <a:t>∈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q</a:t>
            </a:r>
            <a:r>
              <a:rPr lang="en-US" baseline="-25000" dirty="0" err="1" smtClean="0">
                <a:solidFill>
                  <a:schemeClr val="tx1"/>
                </a:solidFill>
                <a:latin typeface="+mj-lt"/>
              </a:rPr>
              <a:t>∩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d</a:t>
            </a:r>
            <a:r>
              <a:rPr lang="en-US" i="1" baseline="-250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(1 + log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t</a:t>
            </a:r>
            <a:r>
              <a:rPr lang="en-US" baseline="-25000" dirty="0" err="1" smtClean="0">
                <a:solidFill>
                  <a:schemeClr val="tx1"/>
                </a:solidFill>
                <a:latin typeface="+mj-lt"/>
              </a:rPr>
              <a:t>,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)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8" name="Picture 7" descr="626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11779" y="2357430"/>
            <a:ext cx="5189999" cy="900000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4071934" y="5553288"/>
          <a:ext cx="538200" cy="4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196" name="Vergelijking" r:id="rId5" imgW="291960" imgH="253800" progId="Equation.3">
                  <p:embed/>
                </p:oleObj>
              </mc:Choice>
              <mc:Fallback>
                <p:oleObj name="Vergelijking" r:id="rId5" imgW="291960" imgH="253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34" y="5553288"/>
                        <a:ext cx="538200" cy="46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Exercise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928826"/>
            <a:ext cx="8286808" cy="445250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B050"/>
                </a:solidFill>
                <a:latin typeface="+mj-lt"/>
              </a:rPr>
              <a:t>Compute the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Jaccard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 matching score and the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tf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 matching score for the following query-document pairs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q: [information on cars] d: “all you have ever wanted to know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about cars”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	jaccard = 1 / 11, tf = 1+log1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q: [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information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on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ar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] d: “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information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on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ruck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fr-FR" dirty="0" smtClean="0">
                <a:solidFill>
                  <a:schemeClr val="tx1"/>
                </a:solidFill>
                <a:latin typeface="+mj-lt"/>
              </a:rPr>
              <a:t>information on planes, information on trains”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fr-FR" dirty="0" smtClean="0">
                <a:solidFill>
                  <a:schemeClr val="tx1"/>
                </a:solidFill>
                <a:latin typeface="+mj-lt"/>
              </a:rPr>
              <a:t>	jaccard = 2 / 6, tf = (1+log3) + (1+log3)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q: [red cars and red trucks] d: “cops stop red cars more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often”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	jaccard = 2 / 8, tf = (1+log1) + (1+log1)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TF-IDF Weigh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Frequency in document vs. </a:t>
            </a:r>
          </a:p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Frequency in collection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772816"/>
            <a:ext cx="8286808" cy="396044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In addition to term frequency (the frequency of the term in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the document)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, we also want to use the frequency of the term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in the collectio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for weighting and ranking. 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Desired weight for rare terms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916832"/>
            <a:ext cx="8534182" cy="4608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Rare terms are more informative than frequent terms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Consider a term in the query that is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 rare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in the collection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(e.g., 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ARACHNOCENTRIC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)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 document containing this term is very likely to be relevant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→ We want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high weights for rare terms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like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ARACHNOCENTRIC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Ranked Retriev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Desired weight for frequent terms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785926"/>
            <a:ext cx="8286808" cy="409134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requent terms are less informative than rare terms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Consider a term in the query that is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frequen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n the collection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(e.g.,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GOOD, INCREASE, LIN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)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</a:pP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	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→ 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common term or 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無鑑別力的詞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ocument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frequency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857388"/>
            <a:ext cx="8286808" cy="466795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e want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high weights for rare terms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like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ARACHNOCENTRIC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e want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low (positive) weights for frequent words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like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GOOD, INCREASE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nd</a:t>
            </a:r>
            <a:r>
              <a:rPr lang="en-US" sz="28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LIN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e will use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document frequency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to factor this into computing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matching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score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document frequency is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the number of documents in the collection that the term occurs i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idf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weight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571612"/>
            <a:ext cx="8286808" cy="542926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  <a:latin typeface="+mj-lt"/>
              </a:rPr>
              <a:t>df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the document frequency, the number of documents that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t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occur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in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err="1" smtClean="0">
                <a:solidFill>
                  <a:srgbClr val="0070C0"/>
                </a:solidFill>
                <a:latin typeface="+mj-lt"/>
              </a:rPr>
              <a:t>df</a:t>
            </a:r>
            <a:r>
              <a:rPr lang="en-US" i="1" baseline="-25000" dirty="0" err="1" smtClean="0">
                <a:solidFill>
                  <a:srgbClr val="0070C0"/>
                </a:solidFill>
                <a:latin typeface="+mj-lt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an inverse measure of the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informativeness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of term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e define the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idf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 weight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of term t as follows: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   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(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the number of documents in the collection.)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err="1" smtClean="0">
                <a:solidFill>
                  <a:srgbClr val="0070C0"/>
                </a:solidFill>
                <a:latin typeface="+mj-lt"/>
              </a:rPr>
              <a:t>idf</a:t>
            </a:r>
            <a:r>
              <a:rPr lang="en-US" i="1" baseline="-25000" dirty="0" err="1" smtClean="0">
                <a:solidFill>
                  <a:srgbClr val="0070C0"/>
                </a:solidFill>
                <a:latin typeface="+mj-lt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a measure of the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informativenes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f the term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[log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/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df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] instead of [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/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df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] to balance the effect of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idf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	(i.e. use log for both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nd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d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)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8" name="Picture 7" descr="633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175299" y="3315942"/>
            <a:ext cx="2155653" cy="828000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Examples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for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idf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571612"/>
            <a:ext cx="8286808" cy="542926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B050"/>
                </a:solidFill>
                <a:latin typeface="+mj-lt"/>
              </a:rPr>
              <a:t>Compute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idf</a:t>
            </a:r>
            <a:r>
              <a:rPr lang="en-US" i="1" baseline="-25000" dirty="0" err="1" smtClean="0">
                <a:solidFill>
                  <a:srgbClr val="00B050"/>
                </a:solidFill>
                <a:latin typeface="+mj-lt"/>
              </a:rPr>
              <a:t>t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 using the formula: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000100" y="2258692"/>
          <a:ext cx="5072098" cy="274320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2032000"/>
                <a:gridCol w="1754214"/>
                <a:gridCol w="1285884"/>
              </a:tblGrid>
              <a:tr h="370840">
                <a:tc>
                  <a:txBody>
                    <a:bodyPr/>
                    <a:lstStyle/>
                    <a:p>
                      <a:pPr rtl="0"/>
                      <a:r>
                        <a:rPr lang="de-DE" sz="2400" b="0" kern="1200" baseline="0" dirty="0" err="1" smtClean="0"/>
                        <a:t>term</a:t>
                      </a:r>
                      <a:endParaRPr lang="de-DE" sz="2400" b="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/>
                      <a:r>
                        <a:rPr lang="de-DE" sz="2400" b="0" dirty="0" err="1" smtClean="0"/>
                        <a:t>df</a:t>
                      </a:r>
                      <a:r>
                        <a:rPr lang="de-DE" sz="2400" b="0" i="1" baseline="-25000" dirty="0" err="1" smtClean="0"/>
                        <a:t>t</a:t>
                      </a:r>
                      <a:endParaRPr lang="de-DE" sz="2400" b="0" i="1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/>
                      <a:r>
                        <a:rPr lang="de-DE" sz="2400" b="0" dirty="0" err="1" smtClean="0"/>
                        <a:t>idf</a:t>
                      </a:r>
                      <a:r>
                        <a:rPr lang="de-DE" sz="2400" b="0" i="1" baseline="-25000" dirty="0" err="1" smtClean="0"/>
                        <a:t>t</a:t>
                      </a:r>
                      <a:endParaRPr lang="de-DE" sz="2400" b="0" i="1" baseline="-25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rtl="0"/>
                      <a:r>
                        <a:rPr lang="de-DE" sz="2400" kern="1200" baseline="0" dirty="0" err="1" smtClean="0"/>
                        <a:t>calpurnia</a:t>
                      </a:r>
                      <a:endParaRPr lang="de-DE" sz="2400" kern="1200" baseline="0" dirty="0" smtClean="0"/>
                    </a:p>
                    <a:p>
                      <a:pPr rtl="0"/>
                      <a:r>
                        <a:rPr lang="de-DE" sz="2400" kern="1200" baseline="0" dirty="0" err="1" smtClean="0"/>
                        <a:t>animal</a:t>
                      </a:r>
                      <a:endParaRPr lang="de-DE" sz="2400" kern="1200" baseline="0" dirty="0" smtClean="0"/>
                    </a:p>
                    <a:p>
                      <a:pPr rtl="0"/>
                      <a:r>
                        <a:rPr lang="de-DE" sz="2400" kern="1200" baseline="0" dirty="0" err="1" smtClean="0"/>
                        <a:t>sunday</a:t>
                      </a:r>
                      <a:endParaRPr lang="de-DE" sz="2400" kern="1200" baseline="0" dirty="0" smtClean="0"/>
                    </a:p>
                    <a:p>
                      <a:pPr rtl="0"/>
                      <a:r>
                        <a:rPr lang="de-DE" sz="2400" kern="1200" baseline="0" dirty="0" err="1" smtClean="0"/>
                        <a:t>fly</a:t>
                      </a:r>
                      <a:endParaRPr lang="de-DE" sz="2400" kern="1200" baseline="0" dirty="0" smtClean="0"/>
                    </a:p>
                    <a:p>
                      <a:pPr rtl="0"/>
                      <a:r>
                        <a:rPr lang="de-DE" sz="2400" kern="1200" baseline="0" dirty="0" err="1" smtClean="0"/>
                        <a:t>under</a:t>
                      </a:r>
                      <a:endParaRPr lang="de-DE" sz="2400" kern="1200" baseline="0" dirty="0" smtClean="0"/>
                    </a:p>
                    <a:p>
                      <a:pPr rtl="0"/>
                      <a:r>
                        <a:rPr lang="de-DE" sz="2400" kern="1200" baseline="0" dirty="0" err="1" smtClean="0"/>
                        <a:t>the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/>
                      <a:r>
                        <a:rPr lang="de-DE" sz="2400" dirty="0" smtClean="0"/>
                        <a:t>1</a:t>
                      </a:r>
                    </a:p>
                    <a:p>
                      <a:pPr algn="r" rtl="0"/>
                      <a:r>
                        <a:rPr lang="de-DE" sz="2400" dirty="0" smtClean="0"/>
                        <a:t>100</a:t>
                      </a:r>
                    </a:p>
                    <a:p>
                      <a:pPr algn="r" rtl="0"/>
                      <a:r>
                        <a:rPr lang="de-DE" sz="2400" dirty="0" smtClean="0"/>
                        <a:t>1000</a:t>
                      </a:r>
                    </a:p>
                    <a:p>
                      <a:pPr algn="r" rtl="0"/>
                      <a:r>
                        <a:rPr lang="de-DE" sz="2400" dirty="0" smtClean="0"/>
                        <a:t>10,000</a:t>
                      </a:r>
                    </a:p>
                    <a:p>
                      <a:pPr algn="r" rtl="0"/>
                      <a:r>
                        <a:rPr lang="de-DE" sz="2400" dirty="0" smtClean="0"/>
                        <a:t>100,000</a:t>
                      </a:r>
                    </a:p>
                    <a:p>
                      <a:pPr algn="r" rtl="0"/>
                      <a:r>
                        <a:rPr lang="de-DE" sz="2400" dirty="0" smtClean="0"/>
                        <a:t>1,000,000</a:t>
                      </a:r>
                      <a:endParaRPr lang="de-DE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/>
                      <a:r>
                        <a:rPr lang="de-DE" sz="2400" dirty="0" smtClean="0"/>
                        <a:t>6</a:t>
                      </a:r>
                    </a:p>
                    <a:p>
                      <a:pPr algn="r" rtl="0"/>
                      <a:r>
                        <a:rPr lang="de-DE" sz="2400" dirty="0" smtClean="0"/>
                        <a:t>4</a:t>
                      </a:r>
                    </a:p>
                    <a:p>
                      <a:pPr algn="r" rtl="0"/>
                      <a:r>
                        <a:rPr lang="de-DE" sz="2400" dirty="0" smtClean="0"/>
                        <a:t>3</a:t>
                      </a:r>
                    </a:p>
                    <a:p>
                      <a:pPr algn="r" rtl="0"/>
                      <a:r>
                        <a:rPr lang="de-DE" sz="2400" dirty="0" smtClean="0"/>
                        <a:t>2</a:t>
                      </a:r>
                    </a:p>
                    <a:p>
                      <a:pPr algn="r" rtl="0"/>
                      <a:r>
                        <a:rPr lang="de-DE" sz="2400" dirty="0" smtClean="0"/>
                        <a:t>1</a:t>
                      </a:r>
                    </a:p>
                    <a:p>
                      <a:pPr algn="r" rtl="0"/>
                      <a:r>
                        <a:rPr lang="de-DE" sz="2400" dirty="0" smtClean="0"/>
                        <a:t>0</a:t>
                      </a:r>
                      <a:endParaRPr lang="de-DE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0" name="Picture 9" descr="63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85320" y="1571612"/>
            <a:ext cx="2558514" cy="576000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4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400" dirty="0" err="1" smtClean="0">
                <a:solidFill>
                  <a:schemeClr val="tx1"/>
                </a:solidFill>
                <a:latin typeface="+mj-lt"/>
              </a:rPr>
              <a:t>Collection</a:t>
            </a:r>
            <a:r>
              <a:rPr lang="de-DE" sz="34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400" dirty="0" err="1" smtClean="0">
                <a:solidFill>
                  <a:schemeClr val="tx1"/>
                </a:solidFill>
                <a:latin typeface="+mj-lt"/>
              </a:rPr>
              <a:t>frequency</a:t>
            </a:r>
            <a:r>
              <a:rPr lang="de-DE" sz="3400" dirty="0" smtClean="0">
                <a:solidFill>
                  <a:schemeClr val="tx1"/>
                </a:solidFill>
                <a:latin typeface="+mj-lt"/>
              </a:rPr>
              <a:t> vs. </a:t>
            </a:r>
            <a:r>
              <a:rPr lang="de-DE" sz="3400" dirty="0" err="1" smtClean="0">
                <a:solidFill>
                  <a:schemeClr val="tx1"/>
                </a:solidFill>
                <a:latin typeface="+mj-lt"/>
              </a:rPr>
              <a:t>Document</a:t>
            </a:r>
            <a:r>
              <a:rPr lang="de-DE" sz="34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400" dirty="0" err="1" smtClean="0">
                <a:solidFill>
                  <a:schemeClr val="tx1"/>
                </a:solidFill>
                <a:latin typeface="+mj-lt"/>
              </a:rPr>
              <a:t>frequency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3071810"/>
            <a:ext cx="8286808" cy="338152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Collection frequency of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: number of tokens of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n th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ollection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Document frequency of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: number of documents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ccurs in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Document/collection frequency weighting is computed from known collection, or estimated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	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需進行全域統計或採估計值</a:t>
            </a:r>
            <a:endParaRPr lang="en-US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B050"/>
                </a:solidFill>
                <a:latin typeface="+mj-lt"/>
              </a:rPr>
              <a:t>Which word is a more informative ?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857224" y="1615750"/>
          <a:ext cx="7643865" cy="1418592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652727"/>
                <a:gridCol w="2547955"/>
                <a:gridCol w="3443183"/>
              </a:tblGrid>
              <a:tr h="656592">
                <a:tc>
                  <a:txBody>
                    <a:bodyPr/>
                    <a:lstStyle/>
                    <a:p>
                      <a:r>
                        <a:rPr lang="de-DE" sz="2200" b="0" dirty="0" err="1" smtClean="0"/>
                        <a:t>word</a:t>
                      </a:r>
                      <a:endParaRPr lang="de-DE" sz="2200" b="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200" b="0" dirty="0" err="1" smtClean="0"/>
                        <a:t>collection</a:t>
                      </a:r>
                      <a:r>
                        <a:rPr lang="de-DE" sz="2200" b="0" baseline="0" dirty="0" smtClean="0"/>
                        <a:t> </a:t>
                      </a:r>
                      <a:r>
                        <a:rPr lang="de-DE" sz="2200" b="0" baseline="0" dirty="0" err="1" smtClean="0"/>
                        <a:t>frequency</a:t>
                      </a:r>
                      <a:endParaRPr lang="de-DE" sz="2200" b="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200" b="0" dirty="0" err="1" smtClean="0"/>
                        <a:t>document</a:t>
                      </a:r>
                      <a:r>
                        <a:rPr lang="de-DE" sz="2200" b="0" dirty="0" smtClean="0"/>
                        <a:t>  </a:t>
                      </a:r>
                      <a:r>
                        <a:rPr lang="de-DE" sz="2200" b="0" dirty="0" err="1" smtClean="0"/>
                        <a:t>frequency</a:t>
                      </a:r>
                      <a:endParaRPr lang="de-DE" sz="2200" b="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6592">
                <a:tc>
                  <a:txBody>
                    <a:bodyPr/>
                    <a:lstStyle/>
                    <a:p>
                      <a:r>
                        <a:rPr lang="de-DE" sz="2200" dirty="0" smtClean="0"/>
                        <a:t>INSURANCE</a:t>
                      </a:r>
                    </a:p>
                    <a:p>
                      <a:r>
                        <a:rPr lang="de-DE" sz="2200" dirty="0" smtClean="0"/>
                        <a:t>TRY</a:t>
                      </a:r>
                      <a:endParaRPr lang="de-DE" sz="2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200" dirty="0" smtClean="0"/>
                        <a:t>10440</a:t>
                      </a:r>
                    </a:p>
                    <a:p>
                      <a:pPr algn="r"/>
                      <a:r>
                        <a:rPr lang="de-DE" sz="2200" dirty="0" smtClean="0"/>
                        <a:t>10422</a:t>
                      </a:r>
                      <a:endParaRPr lang="de-DE" sz="2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200" dirty="0" smtClean="0"/>
                        <a:t>3997</a:t>
                      </a:r>
                    </a:p>
                    <a:p>
                      <a:pPr algn="r"/>
                      <a:r>
                        <a:rPr lang="de-DE" sz="2200" dirty="0" smtClean="0"/>
                        <a:t>8760</a:t>
                      </a:r>
                      <a:endParaRPr lang="de-DE" sz="2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dirty="0" smtClean="0">
                <a:ea typeface="新細明體" pitchFamily="18" charset="-120"/>
              </a:rPr>
              <a:t>Exampl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8458200" cy="4876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TW" dirty="0" err="1" smtClean="0">
                <a:latin typeface="微軟正黑體" pitchFamily="34" charset="-120"/>
                <a:ea typeface="微軟正黑體" pitchFamily="34" charset="-120"/>
              </a:rPr>
              <a:t>cf</a:t>
            </a: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zh-TW" altLang="en-US" dirty="0" smtClean="0">
                <a:latin typeface="微軟正黑體" pitchFamily="34" charset="-120"/>
                <a:ea typeface="微軟正黑體" pitchFamily="34" charset="-120"/>
              </a:rPr>
              <a:t>出現次數 與</a:t>
            </a: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dirty="0" err="1" smtClean="0">
                <a:latin typeface="微軟正黑體" pitchFamily="34" charset="-120"/>
                <a:ea typeface="微軟正黑體" pitchFamily="34" charset="-120"/>
              </a:rPr>
              <a:t>df</a:t>
            </a: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zh-TW" altLang="en-US" dirty="0" smtClean="0">
                <a:latin typeface="微軟正黑體" pitchFamily="34" charset="-120"/>
                <a:ea typeface="微軟正黑體" pitchFamily="34" charset="-120"/>
              </a:rPr>
              <a:t>文件數。差異範例如下：</a:t>
            </a:r>
            <a:endParaRPr lang="en-US" altLang="zh-TW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TW" dirty="0" smtClean="0">
                <a:ea typeface="新細明體" pitchFamily="18" charset="-120"/>
              </a:rPr>
              <a:t>			Word		</a:t>
            </a:r>
            <a:r>
              <a:rPr lang="en-US" altLang="zh-TW" i="1" dirty="0" err="1" smtClean="0">
                <a:ea typeface="新細明體" pitchFamily="18" charset="-120"/>
              </a:rPr>
              <a:t>cf</a:t>
            </a:r>
            <a:r>
              <a:rPr lang="en-US" altLang="zh-TW" i="1" dirty="0" smtClean="0">
                <a:ea typeface="新細明體" pitchFamily="18" charset="-120"/>
              </a:rPr>
              <a:t> </a:t>
            </a:r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出現總次數</a:t>
            </a:r>
            <a:r>
              <a:rPr lang="zh-TW" altLang="en-US" dirty="0" smtClean="0">
                <a:ea typeface="新細明體" pitchFamily="18" charset="-120"/>
              </a:rPr>
              <a:t>	</a:t>
            </a:r>
            <a:r>
              <a:rPr lang="en-US" altLang="zh-TW" i="1" dirty="0" err="1" smtClean="0">
                <a:ea typeface="新細明體" pitchFamily="18" charset="-120"/>
              </a:rPr>
              <a:t>df</a:t>
            </a:r>
            <a:r>
              <a:rPr lang="en-US" altLang="zh-TW" i="1" dirty="0" smtClean="0">
                <a:ea typeface="新細明體" pitchFamily="18" charset="-120"/>
              </a:rPr>
              <a:t> </a:t>
            </a:r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出現文件數</a:t>
            </a:r>
            <a:endParaRPr lang="en-US" altLang="zh-TW" i="1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 smtClean="0">
                <a:solidFill>
                  <a:schemeClr val="folHlink"/>
                </a:solidFill>
                <a:ea typeface="新細明體" pitchFamily="18" charset="-120"/>
              </a:rPr>
              <a:t>			</a:t>
            </a:r>
            <a:r>
              <a:rPr lang="en-US" altLang="zh-TW" i="1" dirty="0" err="1" smtClean="0">
                <a:solidFill>
                  <a:srgbClr val="336699"/>
                </a:solidFill>
                <a:ea typeface="新細明體" pitchFamily="18" charset="-120"/>
              </a:rPr>
              <a:t>ferrari</a:t>
            </a:r>
            <a:r>
              <a:rPr lang="en-US" altLang="zh-TW" i="1" dirty="0" smtClean="0">
                <a:solidFill>
                  <a:srgbClr val="336699"/>
                </a:solidFill>
                <a:ea typeface="新細明體" pitchFamily="18" charset="-120"/>
              </a:rPr>
              <a:t>		</a:t>
            </a:r>
            <a:r>
              <a:rPr lang="en-US" altLang="zh-TW" dirty="0" smtClean="0">
                <a:solidFill>
                  <a:srgbClr val="336699"/>
                </a:solidFill>
                <a:ea typeface="新細明體" pitchFamily="18" charset="-120"/>
              </a:rPr>
              <a:t>10422	17	←</a:t>
            </a:r>
            <a:r>
              <a:rPr lang="zh-TW" altLang="en-US" sz="2000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較高的稀有性 </a:t>
            </a:r>
            <a:r>
              <a:rPr lang="en-US" altLang="zh-TW" sz="2000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2000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高資訊量</a:t>
            </a:r>
            <a:r>
              <a:rPr lang="en-US" altLang="zh-TW" sz="2000" dirty="0" smtClean="0">
                <a:solidFill>
                  <a:srgbClr val="336699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sz="2000" dirty="0" smtClean="0">
              <a:solidFill>
                <a:srgbClr val="336699"/>
              </a:solidFill>
              <a:latin typeface="微軟正黑體" pitchFamily="34" charset="-120"/>
              <a:ea typeface="微軟正黑體" pitchFamily="34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 smtClean="0">
                <a:ea typeface="新細明體" pitchFamily="18" charset="-120"/>
              </a:rPr>
              <a:t>			</a:t>
            </a:r>
            <a:r>
              <a:rPr lang="en-US" altLang="zh-TW" i="1" dirty="0" smtClean="0">
                <a:ea typeface="新細明體" pitchFamily="18" charset="-120"/>
              </a:rPr>
              <a:t>insurance	</a:t>
            </a:r>
            <a:r>
              <a:rPr lang="en-US" altLang="zh-TW" dirty="0" smtClean="0">
                <a:ea typeface="新細明體" pitchFamily="18" charset="-120"/>
              </a:rPr>
              <a:t>10440	3997</a:t>
            </a:r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tf-idf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weighting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1643050"/>
            <a:ext cx="8286808" cy="464347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-id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weight of a term is the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product of its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tf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 weight and </a:t>
            </a:r>
            <a:r>
              <a:rPr lang="de-DE" dirty="0" err="1" smtClean="0">
                <a:solidFill>
                  <a:srgbClr val="0070C0"/>
                </a:solidFill>
                <a:latin typeface="+mj-lt"/>
              </a:rPr>
              <a:t>its</a:t>
            </a:r>
            <a:r>
              <a:rPr lang="de-DE" dirty="0" smtClean="0">
                <a:solidFill>
                  <a:srgbClr val="0070C0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rgbClr val="0070C0"/>
                </a:solidFill>
                <a:latin typeface="+mj-lt"/>
              </a:rPr>
              <a:t>idf</a:t>
            </a:r>
            <a:r>
              <a:rPr lang="de-DE" dirty="0" smtClean="0">
                <a:solidFill>
                  <a:srgbClr val="0070C0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rgbClr val="0070C0"/>
                </a:solidFill>
                <a:latin typeface="+mj-lt"/>
              </a:rPr>
              <a:t>weight</a:t>
            </a:r>
            <a:r>
              <a:rPr lang="de-DE" dirty="0" smtClean="0">
                <a:solidFill>
                  <a:srgbClr val="0070C0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sz="1400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sz="1400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endParaRPr lang="de-DE" sz="1400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err="1" smtClean="0">
                <a:solidFill>
                  <a:schemeClr val="tx1"/>
                </a:solidFill>
                <a:latin typeface="+mj-lt"/>
              </a:rPr>
              <a:t>tf-weight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err="1" smtClean="0">
                <a:solidFill>
                  <a:schemeClr val="tx1"/>
                </a:solidFill>
                <a:latin typeface="+mj-lt"/>
              </a:rPr>
              <a:t>idf-weight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Best known weighting scheme in information retrieval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Note: the “-” in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-id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a hyphen, not a minus sign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Alternative names: tf.idf , tf x idf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9" name="Picture 8" descr="637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55072" y="2565562"/>
            <a:ext cx="3960002" cy="792000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ummary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tf-idf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2000240"/>
            <a:ext cx="8286808" cy="464347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ssign a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-id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weight for each term t in each document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: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f-idf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weight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. . .</a:t>
            </a: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. . . increases with the number of occurrences within a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document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. (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term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frequency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)</a:t>
            </a: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. . . increases with the rarity of the term in the collection. 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(inverse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document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frequency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)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8" name="Picture 7" descr="638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14414" y="2708976"/>
            <a:ext cx="3647366" cy="504000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85828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400" dirty="0" smtClean="0">
                <a:solidFill>
                  <a:schemeClr val="tx1"/>
                </a:solidFill>
                <a:latin typeface="+mj-lt"/>
              </a:rPr>
              <a:t>Exercise: Term, collection and document frequency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4857760"/>
            <a:ext cx="8286808" cy="242889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B050"/>
                </a:solidFill>
                <a:latin typeface="+mj-lt"/>
              </a:rPr>
              <a:t>Relationship between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df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 and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cf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?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B050"/>
                </a:solidFill>
                <a:latin typeface="+mj-lt"/>
              </a:rPr>
              <a:t>Relationship between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tf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 and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cf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?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B050"/>
                </a:solidFill>
                <a:latin typeface="+mj-lt"/>
              </a:rPr>
              <a:t>Relationship between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tf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 and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df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?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642910" y="1571612"/>
          <a:ext cx="7786742" cy="3071834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2571768"/>
                <a:gridCol w="1022112"/>
                <a:gridCol w="4192862"/>
              </a:tblGrid>
              <a:tr h="466294">
                <a:tc>
                  <a:txBody>
                    <a:bodyPr/>
                    <a:lstStyle/>
                    <a:p>
                      <a:r>
                        <a:rPr lang="de-DE" sz="2200" b="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Quantity</a:t>
                      </a:r>
                      <a:endParaRPr lang="de-DE" sz="2200" b="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2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ymbol</a:t>
                      </a:r>
                      <a:endParaRPr lang="de-DE" sz="2200" b="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sz="22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efinition</a:t>
                      </a:r>
                      <a:endParaRPr lang="de-DE" sz="2200" b="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05540">
                <a:tc>
                  <a:txBody>
                    <a:bodyPr/>
                    <a:lstStyle/>
                    <a:p>
                      <a:pPr>
                        <a:spcBef>
                          <a:spcPts val="700"/>
                        </a:spcBef>
                      </a:pPr>
                      <a:r>
                        <a:rPr lang="en-US" sz="2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erm frequency </a:t>
                      </a:r>
                    </a:p>
                    <a:p>
                      <a:pPr>
                        <a:spcBef>
                          <a:spcPts val="700"/>
                        </a:spcBef>
                      </a:pPr>
                      <a:endParaRPr lang="en-US" sz="220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spcBef>
                          <a:spcPts val="700"/>
                        </a:spcBef>
                      </a:pPr>
                      <a:r>
                        <a:rPr lang="en-US" sz="2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ocument frequency </a:t>
                      </a:r>
                    </a:p>
                    <a:p>
                      <a:pPr>
                        <a:spcBef>
                          <a:spcPts val="700"/>
                        </a:spcBef>
                      </a:pPr>
                      <a:endParaRPr lang="en-US" sz="220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spcBef>
                          <a:spcPts val="700"/>
                        </a:spcBef>
                      </a:pPr>
                      <a:r>
                        <a:rPr lang="en-US" sz="2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llection frequency</a:t>
                      </a:r>
                      <a:endParaRPr lang="de-DE" sz="22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700"/>
                        </a:spcBef>
                      </a:pPr>
                      <a:r>
                        <a:rPr lang="en-US" sz="22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f</a:t>
                      </a:r>
                      <a:r>
                        <a:rPr lang="en-US" sz="2200" i="1" kern="1200" baseline="-250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,d</a:t>
                      </a:r>
                      <a:endParaRPr lang="en-US" sz="2200" i="1" kern="1200" baseline="-250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>
                        <a:spcBef>
                          <a:spcPts val="700"/>
                        </a:spcBef>
                      </a:pPr>
                      <a:endParaRPr lang="en-US" sz="220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>
                        <a:spcBef>
                          <a:spcPts val="700"/>
                        </a:spcBef>
                      </a:pPr>
                      <a:r>
                        <a:rPr lang="en-US" sz="22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f</a:t>
                      </a:r>
                      <a:r>
                        <a:rPr lang="en-US" sz="2200" i="1" kern="1200" baseline="-250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endParaRPr lang="en-US" sz="2200" i="1" kern="1200" baseline="-250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>
                        <a:spcBef>
                          <a:spcPts val="700"/>
                        </a:spcBef>
                      </a:pPr>
                      <a:endParaRPr lang="en-US" sz="2200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>
                        <a:spcBef>
                          <a:spcPts val="700"/>
                        </a:spcBef>
                      </a:pPr>
                      <a:r>
                        <a:rPr lang="en-US" sz="22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r>
                        <a:rPr lang="en-US" sz="2200" i="1" kern="1200" baseline="-250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2200" i="1" kern="1200" baseline="-250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de-DE" sz="2200" i="1" baseline="-25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700"/>
                        </a:spcBef>
                      </a:pPr>
                      <a:r>
                        <a:rPr lang="en-US" sz="2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 of occurrences of </a:t>
                      </a:r>
                      <a:r>
                        <a:rPr lang="en-US" sz="22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en-US" sz="2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in</a:t>
                      </a:r>
                    </a:p>
                    <a:p>
                      <a:pPr>
                        <a:spcBef>
                          <a:spcPts val="700"/>
                        </a:spcBef>
                      </a:pPr>
                      <a:r>
                        <a:rPr lang="de-DE" sz="22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</a:t>
                      </a:r>
                    </a:p>
                    <a:p>
                      <a:pPr>
                        <a:spcBef>
                          <a:spcPts val="700"/>
                        </a:spcBef>
                      </a:pPr>
                      <a:r>
                        <a:rPr lang="en-US" sz="2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 of documents in the</a:t>
                      </a:r>
                    </a:p>
                    <a:p>
                      <a:pPr>
                        <a:spcBef>
                          <a:spcPts val="700"/>
                        </a:spcBef>
                      </a:pPr>
                      <a:r>
                        <a:rPr lang="en-US" sz="2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llection that</a:t>
                      </a:r>
                      <a:r>
                        <a:rPr lang="en-US" sz="22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 </a:t>
                      </a:r>
                      <a:r>
                        <a:rPr lang="en-US" sz="2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ccurs in</a:t>
                      </a:r>
                    </a:p>
                    <a:p>
                      <a:pPr>
                        <a:spcBef>
                          <a:spcPts val="700"/>
                        </a:spcBef>
                      </a:pPr>
                      <a:r>
                        <a:rPr lang="en-US" sz="2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otal number of occurrences of</a:t>
                      </a:r>
                    </a:p>
                    <a:p>
                      <a:pPr>
                        <a:spcBef>
                          <a:spcPts val="700"/>
                        </a:spcBef>
                      </a:pPr>
                      <a:r>
                        <a:rPr lang="de-DE" sz="2200" i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</a:t>
                      </a:r>
                      <a:r>
                        <a:rPr lang="de-DE" sz="2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in </a:t>
                      </a:r>
                      <a:r>
                        <a:rPr lang="de-DE" sz="22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</a:t>
                      </a:r>
                      <a:r>
                        <a:rPr lang="de-DE" sz="22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de-DE" sz="2200" kern="1200" baseline="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llection</a:t>
                      </a:r>
                      <a:endParaRPr lang="de-DE" sz="2200" dirty="0" smtClean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Vector Space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Ranked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retrieval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571636"/>
            <a:ext cx="8572560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70C0"/>
                </a:solidFill>
                <a:latin typeface="+mj-lt"/>
              </a:rPr>
              <a:t>Boolea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retrieval return d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ocuments either match or don’t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70C0"/>
                </a:solidFill>
                <a:latin typeface="+mj-lt"/>
              </a:rPr>
              <a:t>Good for expert users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with precise understanding of their needs and of the collection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70C0"/>
                </a:solidFill>
                <a:latin typeface="+mj-lt"/>
              </a:rPr>
              <a:t>Not good for the majority of users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Most users are not capable of writing Boolean queries</a:t>
            </a:r>
            <a:endParaRPr lang="en-US" sz="2200" dirty="0" smtClean="0">
              <a:solidFill>
                <a:schemeClr val="tx1"/>
              </a:solidFill>
              <a:latin typeface="+mj-lt"/>
            </a:endParaRP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Most users don’t want to go through 1000s of results.</a:t>
            </a: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is is particularly true of web search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Binary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incide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matrix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5143536"/>
            <a:ext cx="8572560" cy="171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+mj-lt"/>
              </a:rPr>
              <a:t>	Each document is represented as a binary vector ∈ {0, 1}</a:t>
            </a:r>
            <a:r>
              <a:rPr lang="en-US" baseline="30000" dirty="0" smtClean="0">
                <a:solidFill>
                  <a:schemeClr val="tx1"/>
                </a:solidFill>
                <a:latin typeface="+mj-lt"/>
              </a:rPr>
              <a:t>|</a:t>
            </a:r>
            <a:r>
              <a:rPr lang="en-US" i="1" baseline="30000" dirty="0" smtClean="0">
                <a:solidFill>
                  <a:schemeClr val="tx1"/>
                </a:solidFill>
                <a:latin typeface="+mj-lt"/>
              </a:rPr>
              <a:t>V</a:t>
            </a:r>
            <a:r>
              <a:rPr lang="en-US" baseline="30000" dirty="0" smtClean="0">
                <a:solidFill>
                  <a:schemeClr val="tx1"/>
                </a:solidFill>
                <a:latin typeface="+mj-lt"/>
              </a:rPr>
              <a:t>|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14282" y="1617356"/>
          <a:ext cx="8524894" cy="33832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285884"/>
                <a:gridCol w="1285884"/>
                <a:gridCol w="1081758"/>
                <a:gridCol w="1217842"/>
                <a:gridCol w="1217842"/>
                <a:gridCol w="1217842"/>
                <a:gridCol w="1217842"/>
              </a:tblGrid>
              <a:tr h="370840">
                <a:tc>
                  <a:txBody>
                    <a:bodyPr/>
                    <a:lstStyle/>
                    <a:p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Anthony </a:t>
                      </a:r>
                      <a:r>
                        <a:rPr lang="de-DE" sz="2200" b="0" kern="1200" baseline="0" dirty="0" err="1" smtClean="0"/>
                        <a:t>and</a:t>
                      </a:r>
                      <a:r>
                        <a:rPr lang="de-DE" sz="2200" b="0" kern="1200" baseline="0" dirty="0" smtClean="0"/>
                        <a:t>  Cleopatra</a:t>
                      </a:r>
                      <a:endParaRPr lang="de-DE" sz="2200" b="0" kern="1200" baseline="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Julius </a:t>
                      </a:r>
                      <a:r>
                        <a:rPr lang="de-DE" sz="2200" b="0" kern="1200" baseline="0" dirty="0" smtClean="0"/>
                        <a:t>Caesar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The  </a:t>
                      </a:r>
                      <a:r>
                        <a:rPr lang="de-DE" sz="2200" b="0" kern="1200" baseline="0" dirty="0" smtClean="0"/>
                        <a:t>Tempest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Hamlet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Othello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Macbeth . . .</a:t>
                      </a:r>
                    </a:p>
                    <a:p>
                      <a:endParaRPr lang="de-DE" sz="22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NTHONY</a:t>
                      </a:r>
                    </a:p>
                    <a:p>
                      <a:r>
                        <a:rPr lang="de-DE" dirty="0" smtClean="0"/>
                        <a:t>BRUTUS</a:t>
                      </a:r>
                      <a:r>
                        <a:rPr lang="de-DE" baseline="0" dirty="0" smtClean="0"/>
                        <a:t> </a:t>
                      </a:r>
                    </a:p>
                    <a:p>
                      <a:r>
                        <a:rPr lang="de-DE" baseline="0" dirty="0" smtClean="0"/>
                        <a:t>CAESAR</a:t>
                      </a:r>
                    </a:p>
                    <a:p>
                      <a:r>
                        <a:rPr lang="de-DE" baseline="0" dirty="0" smtClean="0"/>
                        <a:t>CALPURNIA</a:t>
                      </a:r>
                    </a:p>
                    <a:p>
                      <a:r>
                        <a:rPr lang="de-DE" baseline="0" dirty="0" smtClean="0"/>
                        <a:t>CLEOPATRA</a:t>
                      </a:r>
                    </a:p>
                    <a:p>
                      <a:r>
                        <a:rPr lang="de-DE" baseline="0" dirty="0" smtClean="0"/>
                        <a:t>MERCY</a:t>
                      </a:r>
                    </a:p>
                    <a:p>
                      <a:r>
                        <a:rPr lang="de-DE" baseline="0" dirty="0" smtClean="0"/>
                        <a:t>WORSER</a:t>
                      </a:r>
                    </a:p>
                    <a:p>
                      <a:r>
                        <a:rPr lang="de-DE" baseline="0" dirty="0" smtClean="0"/>
                        <a:t>. . .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Count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matrix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5143536"/>
            <a:ext cx="8572560" cy="171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+mj-lt"/>
              </a:rPr>
              <a:t>     Each document is now represented as a count vector ∈ N</a:t>
            </a:r>
            <a:r>
              <a:rPr lang="en-US" baseline="30000" dirty="0" smtClean="0">
                <a:solidFill>
                  <a:schemeClr val="tx1"/>
                </a:solidFill>
                <a:latin typeface="+mj-lt"/>
              </a:rPr>
              <a:t>|</a:t>
            </a:r>
            <a:r>
              <a:rPr lang="en-US" i="1" baseline="30000" dirty="0" smtClean="0">
                <a:solidFill>
                  <a:schemeClr val="tx1"/>
                </a:solidFill>
                <a:latin typeface="+mj-lt"/>
              </a:rPr>
              <a:t>V</a:t>
            </a:r>
            <a:r>
              <a:rPr lang="en-US" baseline="30000" dirty="0" smtClean="0">
                <a:solidFill>
                  <a:schemeClr val="tx1"/>
                </a:solidFill>
                <a:latin typeface="+mj-lt"/>
              </a:rPr>
              <a:t>|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14282" y="1617356"/>
          <a:ext cx="8524894" cy="33832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285884"/>
                <a:gridCol w="1285884"/>
                <a:gridCol w="1081758"/>
                <a:gridCol w="1217842"/>
                <a:gridCol w="1217842"/>
                <a:gridCol w="1217842"/>
                <a:gridCol w="1217842"/>
              </a:tblGrid>
              <a:tr h="370840">
                <a:tc>
                  <a:txBody>
                    <a:bodyPr/>
                    <a:lstStyle/>
                    <a:p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Anthony </a:t>
                      </a:r>
                      <a:r>
                        <a:rPr lang="de-DE" sz="2200" b="0" kern="1200" baseline="0" dirty="0" err="1" smtClean="0"/>
                        <a:t>and</a:t>
                      </a:r>
                      <a:r>
                        <a:rPr lang="de-DE" sz="2200" b="0" kern="1200" baseline="0" dirty="0" smtClean="0"/>
                        <a:t>  Cleopatra</a:t>
                      </a:r>
                      <a:endParaRPr lang="de-DE" sz="2200" b="0" kern="1200" baseline="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Julius </a:t>
                      </a:r>
                      <a:r>
                        <a:rPr lang="de-DE" sz="2200" b="0" kern="1200" baseline="0" dirty="0" smtClean="0"/>
                        <a:t>Caesar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The  </a:t>
                      </a:r>
                      <a:r>
                        <a:rPr lang="de-DE" sz="2200" b="0" kern="1200" baseline="0" dirty="0" smtClean="0"/>
                        <a:t>Tempest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Hamlet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Othello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Macbeth . . .</a:t>
                      </a:r>
                    </a:p>
                    <a:p>
                      <a:endParaRPr lang="de-DE" sz="22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NTHONY</a:t>
                      </a:r>
                    </a:p>
                    <a:p>
                      <a:r>
                        <a:rPr lang="de-DE" dirty="0" smtClean="0"/>
                        <a:t>BRUTUS</a:t>
                      </a:r>
                      <a:r>
                        <a:rPr lang="de-DE" baseline="0" dirty="0" smtClean="0"/>
                        <a:t> </a:t>
                      </a:r>
                    </a:p>
                    <a:p>
                      <a:r>
                        <a:rPr lang="de-DE" baseline="0" dirty="0" smtClean="0"/>
                        <a:t>CAESAR</a:t>
                      </a:r>
                    </a:p>
                    <a:p>
                      <a:r>
                        <a:rPr lang="de-DE" baseline="0" dirty="0" smtClean="0"/>
                        <a:t>CALPURNIA</a:t>
                      </a:r>
                    </a:p>
                    <a:p>
                      <a:r>
                        <a:rPr lang="de-DE" baseline="0" dirty="0" smtClean="0"/>
                        <a:t>CLEOPATRA</a:t>
                      </a:r>
                    </a:p>
                    <a:p>
                      <a:r>
                        <a:rPr lang="de-DE" baseline="0" dirty="0" smtClean="0"/>
                        <a:t>MERCY</a:t>
                      </a:r>
                    </a:p>
                    <a:p>
                      <a:r>
                        <a:rPr lang="de-DE" baseline="0" dirty="0" smtClean="0"/>
                        <a:t>WORSER</a:t>
                      </a:r>
                    </a:p>
                    <a:p>
                      <a:r>
                        <a:rPr lang="de-DE" baseline="0" dirty="0" smtClean="0"/>
                        <a:t>. . .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57</a:t>
                      </a:r>
                    </a:p>
                    <a:p>
                      <a:pPr algn="r"/>
                      <a:r>
                        <a:rPr lang="de-DE" dirty="0" smtClean="0"/>
                        <a:t>4</a:t>
                      </a:r>
                    </a:p>
                    <a:p>
                      <a:pPr algn="r"/>
                      <a:r>
                        <a:rPr lang="de-DE" dirty="0" smtClean="0"/>
                        <a:t>232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57</a:t>
                      </a:r>
                    </a:p>
                    <a:p>
                      <a:pPr algn="r"/>
                      <a:r>
                        <a:rPr lang="de-DE" dirty="0" smtClean="0"/>
                        <a:t>2</a:t>
                      </a:r>
                    </a:p>
                    <a:p>
                      <a:pPr algn="r"/>
                      <a:r>
                        <a:rPr lang="de-DE" dirty="0" smtClean="0"/>
                        <a:t>2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73</a:t>
                      </a:r>
                    </a:p>
                    <a:p>
                      <a:pPr algn="r"/>
                      <a:r>
                        <a:rPr lang="de-DE" dirty="0" smtClean="0"/>
                        <a:t>157</a:t>
                      </a:r>
                    </a:p>
                    <a:p>
                      <a:pPr algn="r"/>
                      <a:r>
                        <a:rPr lang="de-DE" dirty="0" smtClean="0"/>
                        <a:t>227</a:t>
                      </a:r>
                    </a:p>
                    <a:p>
                      <a:pPr algn="r"/>
                      <a:r>
                        <a:rPr lang="de-DE" dirty="0" smtClean="0"/>
                        <a:t>1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3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2</a:t>
                      </a:r>
                    </a:p>
                    <a:p>
                      <a:pPr algn="r"/>
                      <a:r>
                        <a:rPr lang="de-DE" dirty="0" smtClean="0"/>
                        <a:t>2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8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5</a:t>
                      </a:r>
                    </a:p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0</a:t>
                      </a:r>
                    </a:p>
                    <a:p>
                      <a:pPr algn="r"/>
                      <a:r>
                        <a:rPr lang="de-DE" dirty="0" smtClean="0"/>
                        <a:t>8</a:t>
                      </a:r>
                    </a:p>
                    <a:p>
                      <a:pPr algn="r"/>
                      <a:r>
                        <a:rPr lang="de-DE" dirty="0" smtClean="0"/>
                        <a:t>5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Binary →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unt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→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weight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matrix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5143536"/>
            <a:ext cx="8572560" cy="171446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+mj-lt"/>
              </a:rPr>
              <a:t>	Each document is now represented as a real-valued vector of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	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id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weight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∈ R</a:t>
            </a:r>
            <a:r>
              <a:rPr lang="en-US" baseline="30000" dirty="0" smtClean="0">
                <a:solidFill>
                  <a:schemeClr val="tx1"/>
                </a:solidFill>
                <a:latin typeface="+mj-lt"/>
              </a:rPr>
              <a:t>|</a:t>
            </a:r>
            <a:r>
              <a:rPr lang="en-US" i="1" baseline="30000" dirty="0" smtClean="0">
                <a:solidFill>
                  <a:schemeClr val="tx1"/>
                </a:solidFill>
                <a:latin typeface="+mj-lt"/>
              </a:rPr>
              <a:t>V</a:t>
            </a:r>
            <a:r>
              <a:rPr lang="en-US" baseline="30000" dirty="0" smtClean="0">
                <a:solidFill>
                  <a:schemeClr val="tx1"/>
                </a:solidFill>
                <a:latin typeface="+mj-lt"/>
              </a:rPr>
              <a:t>|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14282" y="1617356"/>
          <a:ext cx="8524894" cy="33832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285884"/>
                <a:gridCol w="1285884"/>
                <a:gridCol w="1081758"/>
                <a:gridCol w="1217842"/>
                <a:gridCol w="1217842"/>
                <a:gridCol w="1217842"/>
                <a:gridCol w="1217842"/>
              </a:tblGrid>
              <a:tr h="370840">
                <a:tc>
                  <a:txBody>
                    <a:bodyPr/>
                    <a:lstStyle/>
                    <a:p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Anthony </a:t>
                      </a:r>
                      <a:r>
                        <a:rPr lang="de-DE" sz="2200" b="0" kern="1200" baseline="0" dirty="0" err="1" smtClean="0"/>
                        <a:t>and</a:t>
                      </a:r>
                      <a:r>
                        <a:rPr lang="de-DE" sz="2200" b="0" kern="1200" baseline="0" dirty="0" smtClean="0"/>
                        <a:t>  Cleopatra</a:t>
                      </a:r>
                      <a:endParaRPr lang="de-DE" sz="2200" b="0" kern="1200" baseline="0" dirty="0" smtClean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Julius </a:t>
                      </a:r>
                      <a:r>
                        <a:rPr lang="de-DE" sz="2200" b="0" kern="1200" baseline="0" dirty="0" smtClean="0"/>
                        <a:t>Caesar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The  </a:t>
                      </a:r>
                      <a:r>
                        <a:rPr lang="de-DE" sz="2200" b="0" kern="1200" baseline="0" dirty="0" smtClean="0"/>
                        <a:t>Tempest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Hamlet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200" b="0" kern="1200" baseline="0" dirty="0" smtClean="0"/>
                        <a:t>Othello </a:t>
                      </a:r>
                      <a:endParaRPr lang="de-DE" sz="2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0" kern="1200" baseline="0" dirty="0" smtClean="0"/>
                        <a:t>Macbeth . . .</a:t>
                      </a:r>
                    </a:p>
                    <a:p>
                      <a:endParaRPr lang="de-DE" sz="22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NTHONY</a:t>
                      </a:r>
                    </a:p>
                    <a:p>
                      <a:r>
                        <a:rPr lang="de-DE" dirty="0" smtClean="0"/>
                        <a:t>BRUTUS</a:t>
                      </a:r>
                      <a:r>
                        <a:rPr lang="de-DE" baseline="0" dirty="0" smtClean="0"/>
                        <a:t> </a:t>
                      </a:r>
                    </a:p>
                    <a:p>
                      <a:r>
                        <a:rPr lang="de-DE" baseline="0" dirty="0" smtClean="0"/>
                        <a:t>CAESAR</a:t>
                      </a:r>
                    </a:p>
                    <a:p>
                      <a:r>
                        <a:rPr lang="de-DE" baseline="0" dirty="0" smtClean="0"/>
                        <a:t>CALPURNIA</a:t>
                      </a:r>
                    </a:p>
                    <a:p>
                      <a:r>
                        <a:rPr lang="de-DE" baseline="0" dirty="0" smtClean="0"/>
                        <a:t>CLEOPATRA</a:t>
                      </a:r>
                    </a:p>
                    <a:p>
                      <a:r>
                        <a:rPr lang="de-DE" baseline="0" dirty="0" smtClean="0"/>
                        <a:t>MERCY</a:t>
                      </a:r>
                    </a:p>
                    <a:p>
                      <a:r>
                        <a:rPr lang="de-DE" baseline="0" dirty="0" smtClean="0"/>
                        <a:t>WORSER</a:t>
                      </a:r>
                    </a:p>
                    <a:p>
                      <a:r>
                        <a:rPr lang="de-DE" baseline="0" dirty="0" smtClean="0"/>
                        <a:t>. . .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5.25</a:t>
                      </a:r>
                    </a:p>
                    <a:p>
                      <a:pPr algn="r"/>
                      <a:r>
                        <a:rPr lang="de-DE" dirty="0" smtClean="0"/>
                        <a:t>1.21</a:t>
                      </a:r>
                    </a:p>
                    <a:p>
                      <a:pPr algn="r"/>
                      <a:r>
                        <a:rPr lang="de-DE" dirty="0" smtClean="0"/>
                        <a:t>8.59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2.85</a:t>
                      </a:r>
                    </a:p>
                    <a:p>
                      <a:pPr algn="r"/>
                      <a:r>
                        <a:rPr lang="de-DE" dirty="0" smtClean="0"/>
                        <a:t>1.51</a:t>
                      </a:r>
                    </a:p>
                    <a:p>
                      <a:pPr algn="r"/>
                      <a:r>
                        <a:rPr lang="de-DE" dirty="0" smtClean="0"/>
                        <a:t>1.37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.18</a:t>
                      </a:r>
                    </a:p>
                    <a:p>
                      <a:pPr algn="r"/>
                      <a:r>
                        <a:rPr lang="de-DE" dirty="0" smtClean="0"/>
                        <a:t>6.10</a:t>
                      </a:r>
                    </a:p>
                    <a:p>
                      <a:pPr algn="r"/>
                      <a:r>
                        <a:rPr lang="de-DE" dirty="0" smtClean="0"/>
                        <a:t>2.54</a:t>
                      </a:r>
                    </a:p>
                    <a:p>
                      <a:pPr algn="r"/>
                      <a:r>
                        <a:rPr lang="de-DE" dirty="0" smtClean="0"/>
                        <a:t>1.54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1.90</a:t>
                      </a:r>
                    </a:p>
                    <a:p>
                      <a:pPr algn="r"/>
                      <a:r>
                        <a:rPr lang="de-DE" dirty="0" smtClean="0"/>
                        <a:t>0.1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1.0</a:t>
                      </a:r>
                    </a:p>
                    <a:p>
                      <a:pPr algn="r"/>
                      <a:r>
                        <a:rPr lang="de-DE" dirty="0" smtClean="0"/>
                        <a:t>1.51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12</a:t>
                      </a:r>
                    </a:p>
                    <a:p>
                      <a:pPr algn="r"/>
                      <a:r>
                        <a:rPr lang="de-DE" dirty="0" smtClean="0"/>
                        <a:t>4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25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5.25</a:t>
                      </a:r>
                    </a:p>
                    <a:p>
                      <a:pPr algn="r"/>
                      <a:r>
                        <a:rPr lang="de-DE" dirty="0" smtClean="0"/>
                        <a:t>0.25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0.35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0</a:t>
                      </a:r>
                    </a:p>
                    <a:p>
                      <a:pPr algn="r"/>
                      <a:r>
                        <a:rPr lang="de-DE" dirty="0" smtClean="0"/>
                        <a:t>0.88</a:t>
                      </a:r>
                    </a:p>
                    <a:p>
                      <a:pPr algn="r"/>
                      <a:r>
                        <a:rPr lang="de-DE" dirty="0" smtClean="0"/>
                        <a:t>1.95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ocuments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s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vectors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1857364"/>
            <a:ext cx="8286808" cy="464347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ach document is now represented as a real-valued vector of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f-idf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weight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∈ R</a:t>
            </a:r>
            <a:r>
              <a:rPr lang="de-DE" baseline="30000" dirty="0" smtClean="0">
                <a:solidFill>
                  <a:schemeClr val="tx1"/>
                </a:solidFill>
                <a:latin typeface="+mj-lt"/>
              </a:rPr>
              <a:t>|</a:t>
            </a:r>
            <a:r>
              <a:rPr lang="de-DE" i="1" baseline="30000" dirty="0" smtClean="0">
                <a:solidFill>
                  <a:schemeClr val="tx1"/>
                </a:solidFill>
                <a:latin typeface="+mj-lt"/>
              </a:rPr>
              <a:t>V</a:t>
            </a:r>
            <a:r>
              <a:rPr lang="de-DE" baseline="30000" dirty="0" smtClean="0">
                <a:solidFill>
                  <a:schemeClr val="tx1"/>
                </a:solidFill>
                <a:latin typeface="+mj-lt"/>
              </a:rPr>
              <a:t>|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So we have a |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V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|-dimensional real-valued vector space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erms are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axe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f the space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Documents are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point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r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vector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n this space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ach vector is very sparse - most entries are zero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Very high-dimensional: tens of millions of dimensions when apply this to web (i.e. too many different terms on web)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4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Queries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s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vectors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1643050"/>
            <a:ext cx="8286808" cy="464347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Do the same for queries: represent them as vectors in the high-dimensional space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Rank documents according to their proximity to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query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proximity = similarity ≈ negative distance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Rank relevant documents higher than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	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nonrelevan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documents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dirty="0" smtClean="0">
                <a:latin typeface="微軟正黑體" pitchFamily="34" charset="-120"/>
                <a:ea typeface="微軟正黑體" pitchFamily="34" charset="-120"/>
              </a:rPr>
              <a:t>Vector Space Model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TW" altLang="en-US" dirty="0" smtClean="0">
                <a:latin typeface="微軟正黑體" pitchFamily="34" charset="-120"/>
                <a:ea typeface="微軟正黑體" pitchFamily="34" charset="-120"/>
              </a:rPr>
              <a:t>將文件透過一組詞與其權重，將文件轉化為空間中的向量（或點），因此可以</a:t>
            </a:r>
          </a:p>
          <a:p>
            <a:pPr lvl="1" eaLnBrk="1" hangingPunct="1">
              <a:lnSpc>
                <a:spcPct val="150000"/>
              </a:lnSpc>
            </a:pPr>
            <a:r>
              <a:rPr lang="zh-TW" altLang="en-US" dirty="0" smtClean="0">
                <a:latin typeface="微軟正黑體" pitchFamily="34" charset="-120"/>
                <a:ea typeface="微軟正黑體" pitchFamily="34" charset="-120"/>
              </a:rPr>
              <a:t>計算文件相似性或文件距離</a:t>
            </a:r>
          </a:p>
          <a:p>
            <a:pPr lvl="1" eaLnBrk="1" hangingPunct="1">
              <a:lnSpc>
                <a:spcPct val="150000"/>
              </a:lnSpc>
            </a:pPr>
            <a:r>
              <a:rPr lang="zh-TW" altLang="en-US" dirty="0" smtClean="0">
                <a:latin typeface="微軟正黑體" pitchFamily="34" charset="-120"/>
                <a:ea typeface="微軟正黑體" pitchFamily="34" charset="-120"/>
              </a:rPr>
              <a:t>計算文件密度</a:t>
            </a:r>
          </a:p>
          <a:p>
            <a:pPr lvl="1" eaLnBrk="1" hangingPunct="1">
              <a:lnSpc>
                <a:spcPct val="150000"/>
              </a:lnSpc>
            </a:pPr>
            <a:r>
              <a:rPr lang="zh-TW" altLang="en-US" dirty="0" smtClean="0">
                <a:latin typeface="微軟正黑體" pitchFamily="34" charset="-120"/>
                <a:ea typeface="微軟正黑體" pitchFamily="34" charset="-120"/>
              </a:rPr>
              <a:t>找出文件中心</a:t>
            </a:r>
          </a:p>
          <a:p>
            <a:pPr lvl="1" eaLnBrk="1" hangingPunct="1">
              <a:lnSpc>
                <a:spcPct val="150000"/>
              </a:lnSpc>
            </a:pPr>
            <a:r>
              <a:rPr lang="zh-TW" altLang="en-US" dirty="0" smtClean="0">
                <a:latin typeface="微軟正黑體" pitchFamily="34" charset="-120"/>
                <a:ea typeface="微軟正黑體" pitchFamily="34" charset="-120"/>
              </a:rPr>
              <a:t>進行分群（聚類）</a:t>
            </a:r>
          </a:p>
          <a:p>
            <a:pPr lvl="1" eaLnBrk="1" hangingPunct="1">
              <a:lnSpc>
                <a:spcPct val="150000"/>
              </a:lnSpc>
            </a:pPr>
            <a:r>
              <a:rPr lang="zh-TW" altLang="en-US" dirty="0" smtClean="0">
                <a:latin typeface="微軟正黑體" pitchFamily="34" charset="-120"/>
                <a:ea typeface="微軟正黑體" pitchFamily="34" charset="-120"/>
              </a:rPr>
              <a:t>進行分類（歸類）</a:t>
            </a:r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dirty="0" smtClean="0">
                <a:latin typeface="微軟正黑體" pitchFamily="34" charset="-120"/>
                <a:ea typeface="微軟正黑體" pitchFamily="34" charset="-120"/>
              </a:rPr>
              <a:t>Vector Space Model</a:t>
            </a:r>
            <a:endParaRPr lang="zh-TW" altLang="en-US" sz="3600" dirty="0" smtClean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假設只有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Antony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與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Brutus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兩個詞，文件可以向量表示如下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1800" dirty="0" smtClean="0">
                <a:latin typeface="微軟正黑體" pitchFamily="34" charset="-120"/>
                <a:ea typeface="微軟正黑體" pitchFamily="34" charset="-120"/>
              </a:rPr>
              <a:t>D1: Antony and Cleopatra = (13.1, 3.0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1800" dirty="0" smtClean="0">
                <a:latin typeface="微軟正黑體" pitchFamily="34" charset="-120"/>
                <a:ea typeface="微軟正黑體" pitchFamily="34" charset="-120"/>
              </a:rPr>
              <a:t>D2: Julius Caesar = (11.4, 8.3)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TW" sz="18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計算文件相似性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	以向量夾角表示</a:t>
            </a:r>
          </a:p>
          <a:p>
            <a:pPr eaLnBrk="1" hangingPunct="1">
              <a:buFont typeface="Wingdings" pitchFamily="2" charset="2"/>
              <a:buNone/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	用內積計算</a:t>
            </a:r>
          </a:p>
          <a:p>
            <a:pPr eaLnBrk="1" hangingPunct="1">
              <a:buFont typeface="Wingdings" pitchFamily="2" charset="2"/>
              <a:buNone/>
            </a:pPr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	</a:t>
            </a:r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13.1x11.4 + 3.0 x 8.3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16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計算文件幾何距離：</a:t>
            </a:r>
          </a:p>
          <a:p>
            <a:pPr eaLnBrk="1" hangingPunct="1">
              <a:buFont typeface="Wingdings" pitchFamily="2" charset="2"/>
              <a:buNone/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	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TW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zh-TW" sz="2000" dirty="0" smtClean="0">
              <a:latin typeface="微軟正黑體" pitchFamily="34" charset="-120"/>
              <a:ea typeface="微軟正黑體" pitchFamily="34" charset="-120"/>
            </a:endParaRP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309938" y="2895600"/>
          <a:ext cx="5834062" cy="366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270" name="Visio" r:id="rId3" imgW="3871722" imgH="2430399" progId="Visio.Drawing.11">
                  <p:embed/>
                </p:oleObj>
              </mc:Choice>
              <mc:Fallback>
                <p:oleObj name="Visio" r:id="rId3" imgW="3871722" imgH="243039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8" y="2895600"/>
                        <a:ext cx="5834062" cy="366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971600" y="5301208"/>
          <a:ext cx="2362200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271" name="方程式" r:id="rId5" imgW="1765080" imgH="279360" progId="Equation.3">
                  <p:embed/>
                </p:oleObj>
              </mc:Choice>
              <mc:Fallback>
                <p:oleObj name="方程式" r:id="rId5" imgW="1765080" imgH="2793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301208"/>
                        <a:ext cx="2362200" cy="374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dirty="0" smtClean="0">
                <a:latin typeface="微軟正黑體" pitchFamily="34" charset="-120"/>
                <a:ea typeface="微軟正黑體" pitchFamily="34" charset="-120"/>
              </a:rPr>
              <a:t>Applications of Vector Space Model</a:t>
            </a:r>
            <a:endParaRPr lang="zh-TW" altLang="en-US" sz="3600" dirty="0" smtClean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分群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聚類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) Clustering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：由最相近的文件開始合併</a:t>
            </a:r>
          </a:p>
          <a:p>
            <a:pPr eaLnBrk="1" hangingPunct="1"/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分類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歸類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) Classification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：挑選最相近的類別</a:t>
            </a:r>
          </a:p>
          <a:p>
            <a:pPr eaLnBrk="1" hangingPunct="1"/>
            <a:endParaRPr lang="zh-TW" altLang="en-US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zh-TW" altLang="en-US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中心 </a:t>
            </a:r>
            <a:r>
              <a:rPr lang="en-US" altLang="zh-TW" sz="2000" dirty="0" err="1" smtClean="0">
                <a:latin typeface="微軟正黑體" pitchFamily="34" charset="-120"/>
                <a:ea typeface="微軟正黑體" pitchFamily="34" charset="-120"/>
              </a:rPr>
              <a:t>Centroid</a:t>
            </a:r>
            <a:endParaRPr lang="en-US" altLang="zh-TW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	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可做為群集之代表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	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或做為文件之主題</a:t>
            </a:r>
          </a:p>
          <a:p>
            <a:pPr eaLnBrk="1" hangingPunct="1">
              <a:buFont typeface="Wingdings" pitchFamily="2" charset="2"/>
              <a:buNone/>
            </a:pPr>
            <a:endParaRPr lang="zh-TW" altLang="en-US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文件密度</a:t>
            </a:r>
            <a:endParaRPr lang="en-US" altLang="zh-TW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	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了解文件的分布狀況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313113" y="2819400"/>
          <a:ext cx="5830887" cy="376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292" name="Visio" r:id="rId3" imgW="3871722" imgH="2501265" progId="Visio.Drawing.11">
                  <p:embed/>
                </p:oleObj>
              </mc:Choice>
              <mc:Fallback>
                <p:oleObj name="Visio" r:id="rId3" imgW="3871722" imgH="250126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3113" y="2819400"/>
                        <a:ext cx="5830887" cy="376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dirty="0" smtClean="0">
                <a:latin typeface="微軟正黑體" pitchFamily="34" charset="-120"/>
                <a:ea typeface="微軟正黑體" pitchFamily="34" charset="-120"/>
              </a:rPr>
              <a:t>Issues about Vector Space Model (1)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TW" altLang="en-US" sz="2200" dirty="0" smtClean="0">
                <a:latin typeface="微軟正黑體" pitchFamily="34" charset="-120"/>
                <a:ea typeface="微軟正黑體" pitchFamily="34" charset="-120"/>
              </a:rPr>
              <a:t>詞之間可能存有相依性，非垂直正交 </a:t>
            </a:r>
            <a:r>
              <a:rPr lang="en-US" altLang="zh-TW" sz="2200" dirty="0" smtClean="0">
                <a:latin typeface="微軟正黑體" pitchFamily="34" charset="-120"/>
                <a:ea typeface="微軟正黑體" pitchFamily="34" charset="-120"/>
              </a:rPr>
              <a:t>(orthogonal)</a:t>
            </a:r>
          </a:p>
          <a:p>
            <a:pPr lvl="1" eaLnBrk="1" hangingPunct="1">
              <a:lnSpc>
                <a:spcPct val="150000"/>
              </a:lnSpc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假設有兩詞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tornado, apple 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構成的向量空間，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	D1=(1,0) D2=(0,1)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，其內積為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0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，故稱完全不相似</a:t>
            </a:r>
          </a:p>
          <a:p>
            <a:pPr lvl="1" eaLnBrk="1" hangingPunct="1">
              <a:lnSpc>
                <a:spcPct val="150000"/>
              </a:lnSpc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但當有兩詞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tornado, hurricane 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構成的向量空間，</a:t>
            </a:r>
          </a:p>
          <a:p>
            <a:pPr lvl="1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	D1=(1,0) D2=(0,1)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，其內積為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0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，但兩文件是否真的不相似？</a:t>
            </a:r>
          </a:p>
          <a:p>
            <a:pPr lvl="1" eaLnBrk="1" hangingPunct="1">
              <a:lnSpc>
                <a:spcPct val="150000"/>
              </a:lnSpc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當詞為彼此有相依性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(dependence)</a:t>
            </a:r>
            <a:endParaRPr lang="zh-TW" altLang="en-US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 lvl="2" eaLnBrk="1" hangingPunct="1">
              <a:lnSpc>
                <a:spcPct val="150000"/>
              </a:lnSpc>
            </a:pPr>
            <a:r>
              <a:rPr lang="zh-TW" altLang="en-US" sz="1800" dirty="0" smtClean="0">
                <a:latin typeface="微軟正黑體" pitchFamily="34" charset="-120"/>
                <a:ea typeface="微軟正黑體" pitchFamily="34" charset="-120"/>
              </a:rPr>
              <a:t>挑出正交（不相依）的詞</a:t>
            </a:r>
            <a:endParaRPr lang="en-US" altLang="zh-TW" sz="1800" dirty="0" smtClean="0">
              <a:latin typeface="微軟正黑體" pitchFamily="34" charset="-120"/>
              <a:ea typeface="微軟正黑體" pitchFamily="34" charset="-120"/>
            </a:endParaRPr>
          </a:p>
          <a:p>
            <a:pPr lvl="2" eaLnBrk="1" hangingPunct="1">
              <a:lnSpc>
                <a:spcPct val="150000"/>
              </a:lnSpc>
            </a:pPr>
            <a:r>
              <a:rPr lang="zh-TW" altLang="en-US" sz="1800" dirty="0" smtClean="0">
                <a:latin typeface="微軟正黑體" pitchFamily="34" charset="-120"/>
                <a:ea typeface="微軟正黑體" pitchFamily="34" charset="-120"/>
              </a:rPr>
              <a:t>將維度進行數學轉換（找出正交軸）</a:t>
            </a:r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dirty="0" smtClean="0">
                <a:latin typeface="微軟正黑體" pitchFamily="34" charset="-120"/>
                <a:ea typeface="微軟正黑體" pitchFamily="34" charset="-120"/>
              </a:rPr>
              <a:t>Issues about Vector Space Model (2)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TW" altLang="zh-TW" sz="2200" dirty="0" smtClean="0">
                <a:latin typeface="微軟正黑體" pitchFamily="34" charset="-120"/>
                <a:ea typeface="微軟正黑體" pitchFamily="34" charset="-120"/>
              </a:rPr>
              <a:t>詞可能很多，維度太高</a:t>
            </a:r>
            <a:r>
              <a:rPr lang="zh-TW" altLang="en-US" sz="2200" dirty="0" smtClean="0">
                <a:latin typeface="微軟正黑體" pitchFamily="34" charset="-120"/>
                <a:ea typeface="微軟正黑體" pitchFamily="34" charset="-120"/>
              </a:rPr>
              <a:t>，讓內積或距離的計算變得很耗時</a:t>
            </a:r>
          </a:p>
          <a:p>
            <a:pPr lvl="1" eaLnBrk="1" hangingPunct="1"/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常用詞可能自數千至數十萬之間，造成高維度空間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	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運算複雜度呈指數成長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, 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又稱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curse of dimensionality)</a:t>
            </a:r>
            <a:endParaRPr lang="zh-TW" altLang="en-US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 lvl="1" eaLnBrk="1" hangingPunct="1"/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常見的解決方法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		</a:t>
            </a:r>
            <a:endParaRPr lang="zh-TW" altLang="en-US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 lvl="2" eaLnBrk="1" hangingPunct="1"/>
            <a:r>
              <a:rPr lang="zh-TW" altLang="en-US" sz="1800" dirty="0" smtClean="0">
                <a:latin typeface="微軟正黑體" pitchFamily="34" charset="-120"/>
                <a:ea typeface="微軟正黑體" pitchFamily="34" charset="-120"/>
              </a:rPr>
              <a:t>只挑選具有代表性的詞（</a:t>
            </a:r>
            <a:r>
              <a:rPr lang="en-US" altLang="zh-TW" sz="1800" dirty="0" smtClean="0">
                <a:latin typeface="微軟正黑體" pitchFamily="34" charset="-120"/>
                <a:ea typeface="微軟正黑體" pitchFamily="34" charset="-120"/>
              </a:rPr>
              <a:t>feature selection</a:t>
            </a:r>
            <a:r>
              <a:rPr lang="zh-TW" altLang="en-US" sz="1800" dirty="0" smtClean="0">
                <a:latin typeface="微軟正黑體" pitchFamily="34" charset="-120"/>
                <a:ea typeface="微軟正黑體" pitchFamily="34" charset="-120"/>
              </a:rPr>
              <a:t>）</a:t>
            </a:r>
            <a:endParaRPr lang="en-US" altLang="zh-TW" sz="1800" dirty="0" smtClean="0">
              <a:latin typeface="微軟正黑體" pitchFamily="34" charset="-120"/>
              <a:ea typeface="微軟正黑體" pitchFamily="34" charset="-120"/>
            </a:endParaRPr>
          </a:p>
          <a:p>
            <a:pPr lvl="2" eaLnBrk="1" hangingPunct="1"/>
            <a:r>
              <a:rPr lang="zh-TW" altLang="en-US" sz="1800" dirty="0" smtClean="0">
                <a:latin typeface="微軟正黑體" pitchFamily="34" charset="-120"/>
                <a:ea typeface="微軟正黑體" pitchFamily="34" charset="-120"/>
              </a:rPr>
              <a:t>將維度進行數學轉換（</a:t>
            </a:r>
            <a:r>
              <a:rPr lang="en-US" altLang="zh-TW" sz="1800" dirty="0" smtClean="0">
                <a:latin typeface="微軟正黑體" pitchFamily="34" charset="-120"/>
                <a:ea typeface="微軟正黑體" pitchFamily="34" charset="-120"/>
              </a:rPr>
              <a:t>latent semantic indexing</a:t>
            </a:r>
            <a:r>
              <a:rPr lang="zh-TW" altLang="en-US" sz="1800" dirty="0" smtClean="0">
                <a:latin typeface="微軟正黑體" pitchFamily="34" charset="-120"/>
                <a:ea typeface="微軟正黑體" pitchFamily="34" charset="-120"/>
              </a:rPr>
              <a:t>）</a:t>
            </a:r>
            <a:endParaRPr lang="zh-TW" altLang="en-US" dirty="0" smtClean="0">
              <a:latin typeface="微軟正黑體" pitchFamily="34" charset="-120"/>
              <a:ea typeface="微軟正黑體" pitchFamily="34" charset="-120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1482725" y="4159250"/>
          <a:ext cx="7661275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316" name="Worksheet" r:id="rId4" imgW="9525305" imgH="3057754" progId="Excel.Sheet.8">
                  <p:embed/>
                </p:oleObj>
              </mc:Choice>
              <mc:Fallback>
                <p:oleObj name="Worksheet" r:id="rId4" imgW="9525305" imgH="30577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2725" y="4159250"/>
                        <a:ext cx="7661275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7236296" y="3640063"/>
            <a:ext cx="12493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document</a:t>
            </a:r>
          </a:p>
          <a:p>
            <a:r>
              <a:rPr lang="en-US" altLang="zh-TW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as a vector</a:t>
            </a: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251520" y="4504159"/>
            <a:ext cx="9906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term</a:t>
            </a:r>
          </a:p>
          <a:p>
            <a:r>
              <a:rPr lang="en-US" altLang="zh-TW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as axes</a:t>
            </a: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410400" y="4473694"/>
            <a:ext cx="762000" cy="2123658"/>
          </a:xfrm>
          <a:prstGeom prst="rect">
            <a:avLst/>
          </a:prstGeom>
          <a:noFill/>
          <a:ln w="38100">
            <a:solidFill>
              <a:srgbClr val="A5002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en-US" altLang="zh-TW" sz="2200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endParaRPr lang="en-US" altLang="zh-TW" sz="2200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endParaRPr lang="en-US" altLang="zh-TW" sz="2200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endParaRPr lang="en-US" altLang="zh-TW" sz="2200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endParaRPr lang="en-US" altLang="zh-TW" sz="2200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endParaRPr lang="zh-TW" altLang="en-US" sz="2200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1143000" y="4540250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081" name="Line 9"/>
          <p:cNvSpPr>
            <a:spLocks noChangeShapeType="1"/>
          </p:cNvSpPr>
          <p:nvPr/>
        </p:nvSpPr>
        <p:spPr bwMode="auto">
          <a:xfrm>
            <a:off x="1066800" y="644525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082" name="Line 10"/>
          <p:cNvSpPr>
            <a:spLocks noChangeShapeType="1"/>
          </p:cNvSpPr>
          <p:nvPr/>
        </p:nvSpPr>
        <p:spPr bwMode="auto">
          <a:xfrm>
            <a:off x="1066800" y="454025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083" name="Rectangle 11"/>
          <p:cNvSpPr>
            <a:spLocks noChangeArrowheads="1"/>
          </p:cNvSpPr>
          <p:nvPr/>
        </p:nvSpPr>
        <p:spPr bwMode="auto">
          <a:xfrm>
            <a:off x="609600" y="6521450"/>
            <a:ext cx="2514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TW" sz="1600">
                <a:solidFill>
                  <a:srgbClr val="A50021"/>
                </a:solidFill>
                <a:latin typeface="微軟正黑體" pitchFamily="34" charset="-120"/>
                <a:ea typeface="微軟正黑體" pitchFamily="34" charset="-120"/>
              </a:rPr>
              <a:t>the dimensionality is 7</a:t>
            </a:r>
            <a:endParaRPr lang="zh-TW" altLang="en-US" sz="1600">
              <a:solidFill>
                <a:srgbClr val="A5002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Problem with Boolean search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928826"/>
            <a:ext cx="8572560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Boolean queries often result in either too few (=0) or too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many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(1000s)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result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ample query : [standard user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dlin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650]</a:t>
            </a: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</a:pP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	→ 200,000 hits</a:t>
            </a:r>
            <a:endParaRPr lang="de-DE" sz="2200" dirty="0" smtClean="0">
              <a:solidFill>
                <a:srgbClr val="0070C0"/>
              </a:solidFill>
              <a:latin typeface="+mj-lt"/>
            </a:endParaRP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ample query : [standard user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dlin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650 no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ard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found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]</a:t>
            </a: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</a:pP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	→ 0 hits</a:t>
            </a:r>
            <a:endParaRPr lang="de-DE" sz="2200" dirty="0" smtClean="0">
              <a:solidFill>
                <a:srgbClr val="0070C0"/>
              </a:solidFill>
              <a:latin typeface="+mj-lt"/>
            </a:endParaRP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It takes a lot of skills to give a proper Boolean query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Use angle instead of distance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1772816"/>
            <a:ext cx="8286808" cy="4608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Rank documents according to angle with query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or example : take a document d and append it to itself. Call this document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d′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d′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is twice as long as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“Semantically”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nd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d′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have the same content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angle between the two documents is 0, corresponding to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maximal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similarity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. . 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. . . even though the Euclidean distance between the two documents can be quite large.</a:t>
            </a:r>
            <a:endParaRPr lang="en-US" dirty="0" smtClean="0">
              <a:solidFill>
                <a:srgbClr val="336699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From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ngles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to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sines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1772816"/>
            <a:ext cx="8286808" cy="40136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following two notions are equivalent.</a:t>
            </a: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Rank documents according to the </a:t>
            </a:r>
            <a:r>
              <a:rPr lang="en-US" sz="2200" dirty="0" smtClean="0">
                <a:solidFill>
                  <a:srgbClr val="0070C0"/>
                </a:solidFill>
                <a:latin typeface="+mj-lt"/>
              </a:rPr>
              <a:t>angle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between query and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document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in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decreasing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order</a:t>
            </a: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Rank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documents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according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to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rgbClr val="0070C0"/>
                </a:solidFill>
                <a:latin typeface="+mj-lt"/>
              </a:rPr>
              <a:t>cosine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(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query,document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) in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increasing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order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Cosine is a monotonically decreasing function of the angle for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interval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[0</a:t>
            </a:r>
            <a:r>
              <a:rPr lang="de-DE" baseline="30000" dirty="0" smtClean="0">
                <a:solidFill>
                  <a:schemeClr val="tx1"/>
                </a:solidFill>
                <a:latin typeface="+mj-lt"/>
              </a:rPr>
              <a:t>◦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, 180</a:t>
            </a:r>
            <a:r>
              <a:rPr lang="de-DE" baseline="30000" dirty="0" smtClean="0">
                <a:solidFill>
                  <a:schemeClr val="tx1"/>
                </a:solidFill>
                <a:latin typeface="+mj-lt"/>
              </a:rPr>
              <a:t>◦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]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sine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2143116"/>
            <a:ext cx="8286808" cy="3643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8" name="Picture 7" descr="650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42910" y="2000240"/>
            <a:ext cx="6274591" cy="3929090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ngth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normalization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1500174"/>
            <a:ext cx="8286808" cy="3643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16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 vector can be (length-) normalized by dividing each of its components by its length – here we use the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L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norm:</a:t>
            </a:r>
          </a:p>
          <a:p>
            <a:pPr lvl="1">
              <a:spcBef>
                <a:spcPts val="1600"/>
              </a:spcBef>
              <a:buClr>
                <a:srgbClr val="336699"/>
              </a:buClr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16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is maps vectors onto the unit sphere . . .</a:t>
            </a:r>
          </a:p>
          <a:p>
            <a:pPr lvl="1">
              <a:spcBef>
                <a:spcPts val="16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. . . since after normalization: </a:t>
            </a:r>
          </a:p>
          <a:p>
            <a:pPr lvl="1">
              <a:spcBef>
                <a:spcPts val="16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s a result, longer documents and shorter documents have weights of the same order of magnitude.</a:t>
            </a:r>
          </a:p>
          <a:p>
            <a:pPr lvl="1">
              <a:spcBef>
                <a:spcPts val="16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ffect on the two documents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nd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d′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(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ppended to itself) : they have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identical vectors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fter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length-normalization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8" name="Picture 7" descr="65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24873" y="2384952"/>
            <a:ext cx="2294999" cy="612000"/>
          </a:xfrm>
          <a:prstGeom prst="rect">
            <a:avLst/>
          </a:prstGeom>
        </p:spPr>
      </p:pic>
      <p:pic>
        <p:nvPicPr>
          <p:cNvPr id="9" name="Picture 8" descr="6512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06758" y="3429000"/>
            <a:ext cx="3005602" cy="612000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4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200" dirty="0" smtClean="0">
                <a:solidFill>
                  <a:schemeClr val="tx1"/>
                </a:solidFill>
                <a:latin typeface="+mj-lt"/>
              </a:rPr>
              <a:t>Cosine similarity between query and document</a:t>
            </a:r>
            <a:endParaRPr lang="de-DE" sz="32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3429000"/>
            <a:ext cx="8286808" cy="28083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i="1" dirty="0" err="1" smtClean="0">
                <a:solidFill>
                  <a:schemeClr val="tx1"/>
                </a:solidFill>
                <a:latin typeface="+mj-lt"/>
              </a:rPr>
              <a:t>q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th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-id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weight of term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i="1" dirty="0" err="1" smtClean="0">
                <a:solidFill>
                  <a:schemeClr val="tx1"/>
                </a:solidFill>
                <a:latin typeface="+mj-lt"/>
              </a:rPr>
              <a:t>i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in the query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i="1" dirty="0" err="1" smtClean="0">
                <a:solidFill>
                  <a:schemeClr val="tx1"/>
                </a:solidFill>
                <a:latin typeface="+mj-lt"/>
              </a:rPr>
              <a:t>d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i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is th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-id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weight of term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i="1" dirty="0" err="1" smtClean="0">
                <a:solidFill>
                  <a:schemeClr val="tx1"/>
                </a:solidFill>
                <a:latin typeface="+mj-lt"/>
              </a:rPr>
              <a:t>i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in the document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|    | and |    | are the lengths of     and 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is is the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cosine similarity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of      and      . . . . . . or, equivalently, the cosine of the angle between      and 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pic>
        <p:nvPicPr>
          <p:cNvPr id="10" name="Picture 9" descr="65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00100" y="1884934"/>
            <a:ext cx="6645180" cy="1080000"/>
          </a:xfrm>
          <a:prstGeom prst="rect">
            <a:avLst/>
          </a:prstGeom>
        </p:spPr>
      </p:pic>
      <p:pic>
        <p:nvPicPr>
          <p:cNvPr id="12" name="Picture 11" descr="6522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214414" y="4357694"/>
            <a:ext cx="317031" cy="468000"/>
          </a:xfrm>
          <a:prstGeom prst="rect">
            <a:avLst/>
          </a:prstGeom>
        </p:spPr>
      </p:pic>
      <p:pic>
        <p:nvPicPr>
          <p:cNvPr id="13" name="Picture 12" descr="6522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072066" y="4286256"/>
            <a:ext cx="317031" cy="468000"/>
          </a:xfrm>
          <a:prstGeom prst="rect">
            <a:avLst/>
          </a:prstGeom>
        </p:spPr>
      </p:pic>
      <p:pic>
        <p:nvPicPr>
          <p:cNvPr id="14" name="Picture 13" descr="6522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12793" y="4746950"/>
            <a:ext cx="317031" cy="468000"/>
          </a:xfrm>
          <a:prstGeom prst="rect">
            <a:avLst/>
          </a:prstGeom>
        </p:spPr>
      </p:pic>
      <p:pic>
        <p:nvPicPr>
          <p:cNvPr id="15" name="Picture 14" descr="6522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755299" y="5175578"/>
            <a:ext cx="317031" cy="468000"/>
          </a:xfrm>
          <a:prstGeom prst="rect">
            <a:avLst/>
          </a:prstGeom>
        </p:spPr>
      </p:pic>
      <p:pic>
        <p:nvPicPr>
          <p:cNvPr id="16" name="Picture 15" descr="6521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572132" y="4710950"/>
            <a:ext cx="366547" cy="504000"/>
          </a:xfrm>
          <a:prstGeom prst="rect">
            <a:avLst/>
          </a:prstGeom>
        </p:spPr>
      </p:pic>
      <p:pic>
        <p:nvPicPr>
          <p:cNvPr id="17" name="Picture 16" descr="6521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946147" y="4286256"/>
            <a:ext cx="340365" cy="468000"/>
          </a:xfrm>
          <a:prstGeom prst="rect">
            <a:avLst/>
          </a:prstGeom>
        </p:spPr>
      </p:pic>
      <p:pic>
        <p:nvPicPr>
          <p:cNvPr id="18" name="Picture 17" descr="6521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572396" y="5072074"/>
            <a:ext cx="366547" cy="504000"/>
          </a:xfrm>
          <a:prstGeom prst="rect">
            <a:avLst/>
          </a:prstGeom>
        </p:spPr>
      </p:pic>
      <p:pic>
        <p:nvPicPr>
          <p:cNvPr id="19" name="Picture 18" descr="Picture1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357422" y="4286256"/>
            <a:ext cx="361031" cy="468000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5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sin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for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normalized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vectors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2500306"/>
            <a:ext cx="8286808" cy="3643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or normalized vectors, the cosine is equivalent to the dot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product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or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scalar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product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(if      and       are length-normalized)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12" name="Picture 11" descr="652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35696" y="4214818"/>
            <a:ext cx="317031" cy="468000"/>
          </a:xfrm>
          <a:prstGeom prst="rect">
            <a:avLst/>
          </a:prstGeom>
        </p:spPr>
      </p:pic>
      <p:pic>
        <p:nvPicPr>
          <p:cNvPr id="19" name="Picture 18" descr="Picture1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627784" y="4175446"/>
            <a:ext cx="388803" cy="504000"/>
          </a:xfrm>
          <a:prstGeom prst="rect">
            <a:avLst/>
          </a:prstGeom>
        </p:spPr>
      </p:pic>
      <p:pic>
        <p:nvPicPr>
          <p:cNvPr id="29" name="Picture 28" descr="653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071538" y="3460504"/>
            <a:ext cx="4367646" cy="540000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sin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imilarity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illustrated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2143116"/>
            <a:ext cx="8286808" cy="3643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8" name="Picture 7" descr="65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71538" y="1928802"/>
            <a:ext cx="5160694" cy="3895094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sin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Example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196820" y="4034134"/>
            <a:ext cx="5479636" cy="227518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r>
              <a:rPr lang="de-DE" dirty="0" smtClean="0">
                <a:solidFill>
                  <a:schemeClr val="tx1"/>
                </a:solidFill>
                <a:latin typeface="+mj-lt"/>
              </a:rPr>
              <a:t>term frequencies (counts)</a:t>
            </a: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593396" y="4513664"/>
          <a:ext cx="4643438" cy="20116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785950"/>
                <a:gridCol w="928694"/>
                <a:gridCol w="1071570"/>
                <a:gridCol w="857224"/>
              </a:tblGrid>
              <a:tr h="356725">
                <a:tc>
                  <a:txBody>
                    <a:bodyPr/>
                    <a:lstStyle/>
                    <a:p>
                      <a:r>
                        <a:rPr lang="de-DE" sz="2400" b="0" dirty="0" err="1" smtClean="0"/>
                        <a:t>term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err="1" smtClean="0"/>
                        <a:t>SaS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err="1" smtClean="0"/>
                        <a:t>PaP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smtClean="0"/>
                        <a:t>WH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3473">
                <a:tc>
                  <a:txBody>
                    <a:bodyPr/>
                    <a:lstStyle/>
                    <a:p>
                      <a:r>
                        <a:rPr lang="de-DE" sz="2200" dirty="0" smtClean="0"/>
                        <a:t>AFFECTION</a:t>
                      </a:r>
                    </a:p>
                    <a:p>
                      <a:r>
                        <a:rPr lang="de-DE" sz="2200" dirty="0" smtClean="0"/>
                        <a:t>JEALOUS</a:t>
                      </a:r>
                    </a:p>
                    <a:p>
                      <a:r>
                        <a:rPr lang="de-DE" sz="2200" dirty="0" smtClean="0"/>
                        <a:t>GOSSIP</a:t>
                      </a:r>
                    </a:p>
                    <a:p>
                      <a:r>
                        <a:rPr lang="de-DE" sz="2200" dirty="0" smtClean="0"/>
                        <a:t>WUTHERING</a:t>
                      </a:r>
                      <a:endParaRPr lang="de-DE" sz="2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dirty="0" smtClean="0"/>
                        <a:t>115</a:t>
                      </a:r>
                    </a:p>
                    <a:p>
                      <a:pPr algn="r"/>
                      <a:r>
                        <a:rPr lang="de-DE" sz="2400" dirty="0" smtClean="0"/>
                        <a:t>10</a:t>
                      </a:r>
                    </a:p>
                    <a:p>
                      <a:pPr algn="r"/>
                      <a:r>
                        <a:rPr lang="de-DE" sz="2400" dirty="0" smtClean="0"/>
                        <a:t>2</a:t>
                      </a:r>
                    </a:p>
                    <a:p>
                      <a:pPr algn="r"/>
                      <a:r>
                        <a:rPr lang="de-DE" sz="2400" dirty="0" smtClean="0"/>
                        <a:t>0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dirty="0" smtClean="0"/>
                        <a:t>58</a:t>
                      </a:r>
                    </a:p>
                    <a:p>
                      <a:pPr algn="r"/>
                      <a:r>
                        <a:rPr lang="de-DE" sz="2400" dirty="0" smtClean="0"/>
                        <a:t>7</a:t>
                      </a:r>
                    </a:p>
                    <a:p>
                      <a:pPr algn="r"/>
                      <a:r>
                        <a:rPr lang="de-DE" sz="2400" dirty="0" smtClean="0"/>
                        <a:t>0</a:t>
                      </a:r>
                    </a:p>
                    <a:p>
                      <a:pPr algn="r"/>
                      <a:r>
                        <a:rPr lang="de-DE" sz="2400" dirty="0" smtClean="0"/>
                        <a:t>0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dirty="0" smtClean="0"/>
                        <a:t>20</a:t>
                      </a:r>
                    </a:p>
                    <a:p>
                      <a:pPr algn="r"/>
                      <a:r>
                        <a:rPr lang="de-DE" sz="2400" dirty="0" smtClean="0"/>
                        <a:t>11</a:t>
                      </a:r>
                    </a:p>
                    <a:p>
                      <a:pPr algn="r"/>
                      <a:r>
                        <a:rPr lang="de-DE" sz="2400" dirty="0" smtClean="0"/>
                        <a:t>6</a:t>
                      </a:r>
                    </a:p>
                    <a:p>
                      <a:pPr algn="r"/>
                      <a:r>
                        <a:rPr lang="de-DE" sz="2400" dirty="0" smtClean="0"/>
                        <a:t>38</a:t>
                      </a:r>
                      <a:endParaRPr lang="de-DE" sz="24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539552" y="1772816"/>
            <a:ext cx="770485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1200"/>
              </a:spcBef>
            </a:pPr>
            <a:r>
              <a:rPr lang="de-DE" altLang="zh-TW" dirty="0" smtClean="0">
                <a:solidFill>
                  <a:schemeClr val="tx1"/>
                </a:solidFill>
                <a:latin typeface="+mj-lt"/>
              </a:rPr>
              <a:t>How similar are these novels? </a:t>
            </a:r>
          </a:p>
          <a:p>
            <a:pPr lvl="1">
              <a:spcBef>
                <a:spcPts val="1200"/>
              </a:spcBef>
            </a:pPr>
            <a:r>
              <a:rPr lang="de-DE" altLang="zh-TW" dirty="0" smtClean="0">
                <a:solidFill>
                  <a:schemeClr val="tx1"/>
                </a:solidFill>
                <a:latin typeface="+mj-lt"/>
              </a:rPr>
              <a:t>	SaS: Sense and Sensibility 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理性與感性</a:t>
            </a:r>
            <a:endParaRPr lang="de-DE" altLang="zh-TW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 lvl="1">
              <a:spcBef>
                <a:spcPts val="1200"/>
              </a:spcBef>
            </a:pPr>
            <a:r>
              <a:rPr lang="de-DE" altLang="zh-TW" dirty="0" smtClean="0">
                <a:solidFill>
                  <a:schemeClr val="tx1"/>
                </a:solidFill>
                <a:latin typeface="+mj-lt"/>
              </a:rPr>
              <a:t>	PaP:Pride and Prejudice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傲慢與偏見</a:t>
            </a:r>
            <a:endParaRPr lang="de-DE" altLang="zh-TW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 lvl="1">
              <a:spcBef>
                <a:spcPts val="1200"/>
              </a:spcBef>
            </a:pPr>
            <a:r>
              <a:rPr lang="de-DE" altLang="zh-TW" dirty="0" smtClean="0">
                <a:solidFill>
                  <a:schemeClr val="tx1"/>
                </a:solidFill>
                <a:latin typeface="+mj-lt"/>
              </a:rPr>
              <a:t>	WH: Wuthering Heights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咆哮山莊</a:t>
            </a:r>
            <a:endParaRPr lang="en-US" altLang="zh-TW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sin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Example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1714488"/>
            <a:ext cx="8143932" cy="3643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r>
              <a:rPr lang="de-DE" dirty="0" smtClean="0">
                <a:solidFill>
                  <a:schemeClr val="tx1"/>
                </a:solidFill>
                <a:latin typeface="+mj-lt"/>
              </a:rPr>
              <a:t>        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erm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frequencie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(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ount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)               log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frequency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weighting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r>
              <a:rPr lang="de-DE" dirty="0" smtClean="0">
                <a:solidFill>
                  <a:schemeClr val="tx1"/>
                </a:solidFill>
                <a:latin typeface="+mj-lt"/>
              </a:rPr>
              <a:t>          (To simplify this example, we don</a:t>
            </a:r>
            <a:r>
              <a:rPr lang="de-DE" baseline="30000" dirty="0" smtClean="0">
                <a:solidFill>
                  <a:schemeClr val="tx1"/>
                </a:solidFill>
                <a:latin typeface="Calibri"/>
                <a:cs typeface="Calibri"/>
              </a:rPr>
              <a:t>'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t do idf weighting.)</a:t>
            </a: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4643438" y="2417452"/>
          <a:ext cx="4214841" cy="20116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643074"/>
                <a:gridCol w="928694"/>
                <a:gridCol w="785818"/>
                <a:gridCol w="857255"/>
              </a:tblGrid>
              <a:tr h="440044">
                <a:tc>
                  <a:txBody>
                    <a:bodyPr/>
                    <a:lstStyle/>
                    <a:p>
                      <a:r>
                        <a:rPr lang="de-DE" sz="2400" b="0" dirty="0" err="1" smtClean="0"/>
                        <a:t>term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err="1" smtClean="0"/>
                        <a:t>SaS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err="1" smtClean="0"/>
                        <a:t>PaP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smtClean="0"/>
                        <a:t>WH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3473">
                <a:tc>
                  <a:txBody>
                    <a:bodyPr/>
                    <a:lstStyle/>
                    <a:p>
                      <a:r>
                        <a:rPr lang="de-DE" sz="2200" dirty="0" smtClean="0"/>
                        <a:t>AFFECTION</a:t>
                      </a:r>
                    </a:p>
                    <a:p>
                      <a:r>
                        <a:rPr lang="de-DE" sz="2200" dirty="0" smtClean="0"/>
                        <a:t>JEALOUS</a:t>
                      </a:r>
                    </a:p>
                    <a:p>
                      <a:r>
                        <a:rPr lang="de-DE" sz="2200" dirty="0" smtClean="0"/>
                        <a:t>GOSSIP</a:t>
                      </a:r>
                    </a:p>
                    <a:p>
                      <a:r>
                        <a:rPr lang="de-DE" sz="2200" dirty="0" smtClean="0"/>
                        <a:t>WUTHERING</a:t>
                      </a:r>
                      <a:endParaRPr lang="de-DE" sz="2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dirty="0" smtClean="0"/>
                        <a:t>3.06</a:t>
                      </a:r>
                    </a:p>
                    <a:p>
                      <a:pPr algn="r"/>
                      <a:r>
                        <a:rPr lang="de-DE" sz="2400" dirty="0" smtClean="0"/>
                        <a:t>2.0</a:t>
                      </a:r>
                    </a:p>
                    <a:p>
                      <a:pPr algn="r"/>
                      <a:r>
                        <a:rPr lang="de-DE" sz="2400" dirty="0" smtClean="0"/>
                        <a:t>1.30</a:t>
                      </a:r>
                    </a:p>
                    <a:p>
                      <a:pPr algn="r"/>
                      <a:r>
                        <a:rPr lang="de-DE" sz="2400" dirty="0" smtClean="0"/>
                        <a:t>0</a:t>
                      </a:r>
                      <a:endParaRPr lang="de-DE" dirty="0" smtClean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dirty="0" smtClean="0"/>
                        <a:t>2.76</a:t>
                      </a:r>
                    </a:p>
                    <a:p>
                      <a:pPr algn="r"/>
                      <a:r>
                        <a:rPr lang="de-DE" sz="2400" dirty="0" smtClean="0"/>
                        <a:t>1.85</a:t>
                      </a:r>
                    </a:p>
                    <a:p>
                      <a:pPr algn="r"/>
                      <a:r>
                        <a:rPr lang="de-DE" sz="2400" dirty="0" smtClean="0"/>
                        <a:t>0</a:t>
                      </a:r>
                    </a:p>
                    <a:p>
                      <a:pPr algn="r"/>
                      <a:r>
                        <a:rPr lang="de-DE" sz="2400" dirty="0" smtClean="0"/>
                        <a:t>0</a:t>
                      </a:r>
                      <a:endParaRPr lang="de-DE" sz="24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dirty="0" smtClean="0"/>
                        <a:t>2.30</a:t>
                      </a:r>
                    </a:p>
                    <a:p>
                      <a:pPr algn="r"/>
                      <a:r>
                        <a:rPr lang="de-DE" sz="2400" dirty="0" smtClean="0"/>
                        <a:t>2.04</a:t>
                      </a:r>
                    </a:p>
                    <a:p>
                      <a:pPr algn="r"/>
                      <a:r>
                        <a:rPr lang="de-DE" sz="2400" dirty="0" smtClean="0"/>
                        <a:t>1.78</a:t>
                      </a:r>
                    </a:p>
                    <a:p>
                      <a:pPr algn="r"/>
                      <a:r>
                        <a:rPr lang="de-DE" sz="2400" dirty="0" smtClean="0"/>
                        <a:t>2.58</a:t>
                      </a:r>
                      <a:endParaRPr lang="de-DE" sz="24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785786" y="2428868"/>
          <a:ext cx="3714776" cy="20116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643074"/>
                <a:gridCol w="714380"/>
                <a:gridCol w="642942"/>
                <a:gridCol w="714380"/>
              </a:tblGrid>
              <a:tr h="440044">
                <a:tc>
                  <a:txBody>
                    <a:bodyPr/>
                    <a:lstStyle/>
                    <a:p>
                      <a:r>
                        <a:rPr lang="de-DE" sz="2400" b="0" dirty="0" err="1" smtClean="0"/>
                        <a:t>term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err="1" smtClean="0"/>
                        <a:t>SaS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err="1" smtClean="0"/>
                        <a:t>PaP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smtClean="0"/>
                        <a:t>WH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3473">
                <a:tc>
                  <a:txBody>
                    <a:bodyPr/>
                    <a:lstStyle/>
                    <a:p>
                      <a:r>
                        <a:rPr lang="de-DE" sz="2200" dirty="0" smtClean="0"/>
                        <a:t>AFFECTION</a:t>
                      </a:r>
                    </a:p>
                    <a:p>
                      <a:r>
                        <a:rPr lang="de-DE" sz="2200" dirty="0" smtClean="0"/>
                        <a:t>JEALOUS</a:t>
                      </a:r>
                    </a:p>
                    <a:p>
                      <a:r>
                        <a:rPr lang="de-DE" sz="2200" dirty="0" smtClean="0"/>
                        <a:t>GOSSIP</a:t>
                      </a:r>
                    </a:p>
                    <a:p>
                      <a:r>
                        <a:rPr lang="de-DE" sz="2200" dirty="0" smtClean="0"/>
                        <a:t>WUTHERING</a:t>
                      </a:r>
                      <a:endParaRPr lang="de-DE" sz="2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dirty="0" smtClean="0"/>
                        <a:t>115</a:t>
                      </a:r>
                    </a:p>
                    <a:p>
                      <a:pPr algn="r"/>
                      <a:r>
                        <a:rPr lang="de-DE" sz="2400" dirty="0" smtClean="0"/>
                        <a:t>10</a:t>
                      </a:r>
                    </a:p>
                    <a:p>
                      <a:pPr algn="r"/>
                      <a:r>
                        <a:rPr lang="de-DE" sz="2400" dirty="0" smtClean="0"/>
                        <a:t>2</a:t>
                      </a:r>
                    </a:p>
                    <a:p>
                      <a:pPr algn="r"/>
                      <a:r>
                        <a:rPr lang="de-DE" sz="2400" dirty="0" smtClean="0"/>
                        <a:t>0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dirty="0" smtClean="0"/>
                        <a:t>58</a:t>
                      </a:r>
                    </a:p>
                    <a:p>
                      <a:pPr algn="r"/>
                      <a:r>
                        <a:rPr lang="de-DE" sz="2400" dirty="0" smtClean="0"/>
                        <a:t>7</a:t>
                      </a:r>
                    </a:p>
                    <a:p>
                      <a:pPr algn="r"/>
                      <a:r>
                        <a:rPr lang="de-DE" sz="2400" dirty="0" smtClean="0"/>
                        <a:t>0</a:t>
                      </a:r>
                    </a:p>
                    <a:p>
                      <a:pPr algn="r"/>
                      <a:r>
                        <a:rPr lang="de-DE" sz="2400" dirty="0" smtClean="0"/>
                        <a:t>0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dirty="0" smtClean="0"/>
                        <a:t>20</a:t>
                      </a:r>
                    </a:p>
                    <a:p>
                      <a:pPr algn="r"/>
                      <a:r>
                        <a:rPr lang="de-DE" sz="2400" dirty="0" smtClean="0"/>
                        <a:t>11</a:t>
                      </a:r>
                    </a:p>
                    <a:p>
                      <a:pPr algn="r"/>
                      <a:r>
                        <a:rPr lang="de-DE" sz="2400" dirty="0" smtClean="0"/>
                        <a:t>6</a:t>
                      </a:r>
                    </a:p>
                    <a:p>
                      <a:pPr algn="r"/>
                      <a:r>
                        <a:rPr lang="de-DE" sz="2400" dirty="0" smtClean="0"/>
                        <a:t>38</a:t>
                      </a:r>
                      <a:endParaRPr lang="de-DE" sz="24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sin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Example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357158" y="1714488"/>
            <a:ext cx="8501122" cy="3643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r>
              <a:rPr lang="de-DE" dirty="0" smtClean="0">
                <a:solidFill>
                  <a:schemeClr val="tx1"/>
                </a:solidFill>
                <a:latin typeface="+mj-lt"/>
              </a:rPr>
              <a:t>   log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frequency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weighting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                    log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frequency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weighting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&amp;</a:t>
            </a:r>
          </a:p>
          <a:p>
            <a:r>
              <a:rPr lang="de-DE" dirty="0" smtClean="0">
                <a:solidFill>
                  <a:schemeClr val="tx1"/>
                </a:solidFill>
                <a:latin typeface="+mj-lt"/>
              </a:rPr>
              <a:t>                                                                       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osin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normalization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r>
              <a:rPr lang="de-DE" dirty="0" smtClean="0">
                <a:solidFill>
                  <a:schemeClr val="tx1"/>
                </a:solidFill>
                <a:latin typeface="+mj-lt"/>
              </a:rPr>
              <a:t>          </a:t>
            </a:r>
          </a:p>
          <a:p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357159" y="2417452"/>
          <a:ext cx="4000528" cy="201168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643073"/>
                <a:gridCol w="714380"/>
                <a:gridCol w="857256"/>
                <a:gridCol w="785819"/>
              </a:tblGrid>
              <a:tr h="486697">
                <a:tc>
                  <a:txBody>
                    <a:bodyPr/>
                    <a:lstStyle/>
                    <a:p>
                      <a:r>
                        <a:rPr lang="de-DE" sz="2400" b="0" dirty="0" err="1" smtClean="0"/>
                        <a:t>term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err="1" smtClean="0"/>
                        <a:t>SaS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err="1" smtClean="0"/>
                        <a:t>PaP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smtClean="0"/>
                        <a:t>WH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24983">
                <a:tc>
                  <a:txBody>
                    <a:bodyPr/>
                    <a:lstStyle/>
                    <a:p>
                      <a:r>
                        <a:rPr lang="de-DE" sz="2200" dirty="0" smtClean="0"/>
                        <a:t>AFFECTION</a:t>
                      </a:r>
                    </a:p>
                    <a:p>
                      <a:r>
                        <a:rPr lang="de-DE" sz="2200" dirty="0" smtClean="0"/>
                        <a:t>JEALOUS</a:t>
                      </a:r>
                    </a:p>
                    <a:p>
                      <a:r>
                        <a:rPr lang="de-DE" sz="2200" dirty="0" smtClean="0"/>
                        <a:t>GOSSIP</a:t>
                      </a:r>
                    </a:p>
                    <a:p>
                      <a:r>
                        <a:rPr lang="de-DE" sz="2200" dirty="0" smtClean="0"/>
                        <a:t>WUTHERING</a:t>
                      </a:r>
                      <a:endParaRPr lang="de-DE" sz="2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200" dirty="0" smtClean="0"/>
                        <a:t>3.06</a:t>
                      </a:r>
                    </a:p>
                    <a:p>
                      <a:pPr algn="r"/>
                      <a:r>
                        <a:rPr lang="de-DE" sz="2200" dirty="0" smtClean="0"/>
                        <a:t>2.0</a:t>
                      </a:r>
                    </a:p>
                    <a:p>
                      <a:pPr algn="r"/>
                      <a:r>
                        <a:rPr lang="de-DE" sz="2200" dirty="0" smtClean="0"/>
                        <a:t>1.30</a:t>
                      </a:r>
                    </a:p>
                    <a:p>
                      <a:pPr algn="r"/>
                      <a:r>
                        <a:rPr lang="de-DE" sz="2200" dirty="0" smtClean="0"/>
                        <a:t>0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200" dirty="0" smtClean="0"/>
                        <a:t>2.76</a:t>
                      </a:r>
                    </a:p>
                    <a:p>
                      <a:pPr algn="r"/>
                      <a:r>
                        <a:rPr lang="de-DE" sz="2200" dirty="0" smtClean="0"/>
                        <a:t>1.85</a:t>
                      </a:r>
                    </a:p>
                    <a:p>
                      <a:pPr algn="r"/>
                      <a:r>
                        <a:rPr lang="de-DE" sz="2200" dirty="0" smtClean="0"/>
                        <a:t>0</a:t>
                      </a:r>
                    </a:p>
                    <a:p>
                      <a:pPr algn="r"/>
                      <a:r>
                        <a:rPr lang="de-DE" sz="2200" dirty="0" smtClean="0"/>
                        <a:t>0</a:t>
                      </a:r>
                      <a:endParaRPr lang="de-DE" sz="2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200" dirty="0" smtClean="0"/>
                        <a:t>2.30</a:t>
                      </a:r>
                    </a:p>
                    <a:p>
                      <a:pPr algn="r"/>
                      <a:r>
                        <a:rPr lang="de-DE" sz="2200" dirty="0" smtClean="0"/>
                        <a:t>2.04</a:t>
                      </a:r>
                    </a:p>
                    <a:p>
                      <a:pPr algn="r"/>
                      <a:r>
                        <a:rPr lang="de-DE" sz="2200" dirty="0" smtClean="0"/>
                        <a:t>1.78</a:t>
                      </a:r>
                    </a:p>
                    <a:p>
                      <a:pPr algn="r"/>
                      <a:r>
                        <a:rPr lang="de-DE" sz="2200" dirty="0" smtClean="0"/>
                        <a:t>2.58</a:t>
                      </a:r>
                      <a:endParaRPr lang="de-DE" sz="2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500563" y="2467934"/>
          <a:ext cx="4357718" cy="188976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643073"/>
                <a:gridCol w="928694"/>
                <a:gridCol w="857256"/>
                <a:gridCol w="928695"/>
              </a:tblGrid>
              <a:tr h="440044">
                <a:tc>
                  <a:txBody>
                    <a:bodyPr/>
                    <a:lstStyle/>
                    <a:p>
                      <a:r>
                        <a:rPr lang="de-DE" sz="2400" b="0" dirty="0" err="1" smtClean="0"/>
                        <a:t>term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err="1" smtClean="0"/>
                        <a:t>SaS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err="1" smtClean="0"/>
                        <a:t>PaP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400" b="0" dirty="0" smtClean="0"/>
                        <a:t>WH</a:t>
                      </a:r>
                      <a:endParaRPr lang="de-DE" sz="24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3473">
                <a:tc>
                  <a:txBody>
                    <a:bodyPr/>
                    <a:lstStyle/>
                    <a:p>
                      <a:r>
                        <a:rPr lang="de-DE" sz="2200" dirty="0" smtClean="0"/>
                        <a:t>AFFECTION</a:t>
                      </a:r>
                    </a:p>
                    <a:p>
                      <a:r>
                        <a:rPr lang="de-DE" sz="2200" dirty="0" smtClean="0"/>
                        <a:t>JEALOUS</a:t>
                      </a:r>
                    </a:p>
                    <a:p>
                      <a:r>
                        <a:rPr lang="de-DE" sz="2200" dirty="0" smtClean="0"/>
                        <a:t>GOSSIP</a:t>
                      </a:r>
                    </a:p>
                    <a:p>
                      <a:r>
                        <a:rPr lang="de-DE" sz="2200" dirty="0" smtClean="0"/>
                        <a:t>WUTHERING</a:t>
                      </a:r>
                      <a:endParaRPr lang="de-DE" sz="2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z="2200" dirty="0" smtClean="0"/>
                        <a:t>0.789</a:t>
                      </a:r>
                    </a:p>
                    <a:p>
                      <a:pPr algn="r"/>
                      <a:r>
                        <a:rPr lang="de-DE" sz="2200" dirty="0" smtClean="0"/>
                        <a:t>0.515</a:t>
                      </a:r>
                    </a:p>
                    <a:p>
                      <a:pPr algn="r"/>
                      <a:r>
                        <a:rPr lang="de-DE" sz="2200" dirty="0" smtClean="0"/>
                        <a:t>0.335</a:t>
                      </a:r>
                    </a:p>
                    <a:p>
                      <a:pPr algn="r"/>
                      <a:r>
                        <a:rPr lang="de-DE" sz="2200" dirty="0" smtClean="0"/>
                        <a:t>0.0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de-DE" sz="2200" dirty="0" smtClean="0"/>
                        <a:t>0.832</a:t>
                      </a:r>
                    </a:p>
                    <a:p>
                      <a:r>
                        <a:rPr lang="de-DE" sz="2200" dirty="0" smtClean="0"/>
                        <a:t>0.555</a:t>
                      </a:r>
                    </a:p>
                    <a:p>
                      <a:r>
                        <a:rPr lang="de-DE" sz="2200" dirty="0" smtClean="0"/>
                        <a:t>0.0</a:t>
                      </a:r>
                    </a:p>
                    <a:p>
                      <a:r>
                        <a:rPr lang="de-DE" sz="2200" dirty="0" smtClean="0"/>
                        <a:t>0.0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de-DE" sz="2200" dirty="0" smtClean="0"/>
                        <a:t>0.524</a:t>
                      </a:r>
                    </a:p>
                    <a:p>
                      <a:r>
                        <a:rPr lang="de-DE" sz="2200" dirty="0" smtClean="0"/>
                        <a:t>0.465</a:t>
                      </a:r>
                    </a:p>
                    <a:p>
                      <a:r>
                        <a:rPr lang="de-DE" sz="2200" dirty="0" smtClean="0"/>
                        <a:t>0.405</a:t>
                      </a:r>
                    </a:p>
                    <a:p>
                      <a:r>
                        <a:rPr lang="de-DE" sz="2200" dirty="0" smtClean="0"/>
                        <a:t>0.588</a:t>
                      </a:r>
                      <a:endParaRPr lang="de-DE" sz="2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sp>
        <p:nvSpPr>
          <p:cNvPr id="11" name="Rectangle 10"/>
          <p:cNvSpPr/>
          <p:nvPr/>
        </p:nvSpPr>
        <p:spPr>
          <a:xfrm>
            <a:off x="428596" y="4429132"/>
            <a:ext cx="850112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cos(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SaS,PaP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) ≈                                                                             0.789 ∗ 0.832 + 0.515 ∗ 0.555 + 0.335 ∗ 0.0 + 0.0 ∗ 0.0 ≈ 0.94.</a:t>
            </a:r>
          </a:p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cos(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SaS,WH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) ≈ 0.79</a:t>
            </a:r>
          </a:p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cos(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PaP,WH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) ≈ 0.69</a:t>
            </a:r>
          </a:p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B050"/>
                </a:solidFill>
                <a:latin typeface="+mj-lt"/>
              </a:rPr>
              <a:t>Why do we have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cos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(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SaS,PaP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) &gt; 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cos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(</a:t>
            </a:r>
            <a:r>
              <a:rPr lang="en-US" dirty="0" err="1" smtClean="0">
                <a:solidFill>
                  <a:srgbClr val="00B050"/>
                </a:solidFill>
                <a:latin typeface="+mj-lt"/>
              </a:rPr>
              <a:t>SaS,WH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)?</a:t>
            </a:r>
            <a:endParaRPr lang="de-DE" dirty="0" smtClean="0">
              <a:solidFill>
                <a:srgbClr val="00B050"/>
              </a:solidFill>
              <a:latin typeface="+mj-lt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5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Ranked retrieval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357454"/>
            <a:ext cx="8572560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ith ranking, large result sets are not an issue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336699"/>
                </a:solidFill>
                <a:latin typeface="+mj-lt"/>
              </a:rPr>
              <a:t>More relevant results are ranked higher than less relevant result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user may decide how many results he/she wants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5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Computing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th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sin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score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2500306"/>
            <a:ext cx="8286808" cy="3643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pic>
        <p:nvPicPr>
          <p:cNvPr id="10" name="Picture 9" descr="658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0033" y="1785926"/>
            <a:ext cx="6166419" cy="4000528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5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400" dirty="0" smtClean="0">
                <a:solidFill>
                  <a:schemeClr val="tx1"/>
                </a:solidFill>
                <a:latin typeface="+mj-lt"/>
              </a:rPr>
              <a:t>Ranked retrieval in the Vector Space Model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2285992"/>
            <a:ext cx="8643998" cy="373529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Represent the query as a weighted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-id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vector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Represent each document as a weighted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tf-idf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vector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Compute the cosine similarity between the query vector and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each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document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vector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Rank documents with respect to the query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Return the top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(e.g.,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= 10) to the user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lu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8704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 smtClean="0"/>
              <a:t>Ranking search results is important (compared with unordered Boolean results)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>
                <a:solidFill>
                  <a:srgbClr val="336699"/>
                </a:solidFill>
              </a:rPr>
              <a:t>Term frequency</a:t>
            </a:r>
          </a:p>
          <a:p>
            <a:pPr>
              <a:lnSpc>
                <a:spcPct val="150000"/>
              </a:lnSpc>
            </a:pPr>
            <a:r>
              <a:rPr lang="en-US" altLang="zh-TW" dirty="0" err="1" smtClean="0">
                <a:solidFill>
                  <a:srgbClr val="336699"/>
                </a:solidFill>
              </a:rPr>
              <a:t>tf-idf</a:t>
            </a:r>
            <a:r>
              <a:rPr lang="en-US" altLang="zh-TW" dirty="0" smtClean="0"/>
              <a:t> ranking: best known traditional ranking scheme</a:t>
            </a:r>
          </a:p>
          <a:p>
            <a:pPr>
              <a:lnSpc>
                <a:spcPct val="150000"/>
              </a:lnSpc>
            </a:pPr>
            <a:r>
              <a:rPr lang="en-US" altLang="zh-TW" dirty="0" smtClean="0">
                <a:solidFill>
                  <a:srgbClr val="336699"/>
                </a:solidFill>
              </a:rPr>
              <a:t>Vector space model</a:t>
            </a:r>
            <a:r>
              <a:rPr lang="en-US" altLang="zh-TW" dirty="0" smtClean="0"/>
              <a:t>: One of the most important formal models for information retrieval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TW" dirty="0" smtClean="0"/>
              <a:t>	 (along with Boolean and probabilistic models)</a:t>
            </a:r>
          </a:p>
          <a:p>
            <a:pPr>
              <a:lnSpc>
                <a:spcPct val="150000"/>
              </a:lnSpc>
            </a:pP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1D463340-DC82-45FA-A377-A7AB4170FD4B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  <p:transition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Scoring as the basis of ranked retrieval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844824"/>
            <a:ext cx="8572560" cy="408450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ssign a score to each query-document pair, say in [0, 1], to measure how well document and query “match”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If the query term does not occur in the document: score should be 0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more frequent the query term in the document, the higher the score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Basic approach : using Jaccard coefficient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844824"/>
            <a:ext cx="8572560" cy="401306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</a:pPr>
            <a:r>
              <a:rPr lang="de-DE" altLang="zh-TW" dirty="0" smtClean="0">
                <a:solidFill>
                  <a:schemeClr val="tx1"/>
                </a:solidFill>
                <a:latin typeface="+mj-lt"/>
              </a:rPr>
              <a:t>Example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hat is the query-document match score that th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Jaccar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oefficient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ompute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</a:t>
            </a: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Query: “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ides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of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March”</a:t>
            </a: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Document “Caesar died in March”</a:t>
            </a:r>
          </a:p>
          <a:p>
            <a:pPr lvl="2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JACCARD(</a:t>
            </a:r>
            <a:r>
              <a:rPr lang="de-DE" sz="2200" i="1" dirty="0" smtClean="0">
                <a:solidFill>
                  <a:schemeClr val="tx1"/>
                </a:solidFill>
                <a:latin typeface="+mj-lt"/>
              </a:rPr>
              <a:t>q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sz="2200" i="1" dirty="0" smtClean="0">
                <a:solidFill>
                  <a:schemeClr val="tx1"/>
                </a:solidFill>
                <a:latin typeface="+mj-lt"/>
              </a:rPr>
              <a:t>d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) = 1/6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8" name="Picture 7" descr="618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83968" y="5085184"/>
            <a:ext cx="3351990" cy="837998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3 drawbacks of the basic approach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071702"/>
            <a:ext cx="8678198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12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1. It doesn’t consider term frequency</a:t>
            </a:r>
          </a:p>
          <a:p>
            <a:pPr lvl="1">
              <a:spcBef>
                <a:spcPts val="12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	(how many occurrences a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erm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ha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).</a:t>
            </a:r>
          </a:p>
          <a:p>
            <a:pPr lvl="1">
              <a:spcBef>
                <a:spcPts val="12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2. Rare terms are more informative than frequent terms. </a:t>
            </a:r>
          </a:p>
          <a:p>
            <a:pPr lvl="1">
              <a:spcBef>
                <a:spcPts val="12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	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Jaccar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does not consider this information.</a:t>
            </a:r>
          </a:p>
          <a:p>
            <a:pPr lvl="1">
              <a:spcBef>
                <a:spcPts val="12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3. Need a more sophisticated way of normalizing for th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length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of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a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document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12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use                                  (cosine) </a:t>
            </a:r>
          </a:p>
          <a:p>
            <a:pPr lvl="1">
              <a:spcBef>
                <a:spcPts val="12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	instead of |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A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∩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B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|/|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A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∪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B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| (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Jaccar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) for length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normalization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8" name="Picture 7" descr="620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67030" y="5049224"/>
            <a:ext cx="2140874" cy="396000"/>
          </a:xfrm>
          <a:prstGeom prst="rect">
            <a:avLst/>
          </a:prstGeom>
        </p:spPr>
      </p:pic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Example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071702"/>
            <a:ext cx="8678198" cy="357187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12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Cosine                             </a:t>
            </a:r>
          </a:p>
          <a:p>
            <a:pPr lvl="1">
              <a:spcBef>
                <a:spcPts val="12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  <a:latin typeface="+mj-lt"/>
              </a:rPr>
              <a:t>Jaccar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	|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A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∩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B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|/|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A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∪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B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|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8" name="Picture 7" descr="620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71086" y="2060848"/>
            <a:ext cx="2140874" cy="396000"/>
          </a:xfrm>
          <a:prstGeom prst="rect">
            <a:avLst/>
          </a:prstGeom>
        </p:spPr>
      </p:pic>
      <p:graphicFrame>
        <p:nvGraphicFramePr>
          <p:cNvPr id="394242" name="Object 3075"/>
          <p:cNvGraphicFramePr>
            <a:graphicFrameLocks noChangeAspect="1"/>
          </p:cNvGraphicFramePr>
          <p:nvPr/>
        </p:nvGraphicFramePr>
        <p:xfrm>
          <a:off x="1043608" y="3356992"/>
          <a:ext cx="2088232" cy="2238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244" name="方程式" r:id="rId5" imgW="876240" imgH="939600" progId="Equation.3">
                  <p:embed/>
                </p:oleObj>
              </mc:Choice>
              <mc:Fallback>
                <p:oleObj name="方程式" r:id="rId5" imgW="876240" imgH="939600" progId="Equation.3">
                  <p:embed/>
                  <p:pic>
                    <p:nvPicPr>
                      <p:cNvPr id="0" name="Object 30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356992"/>
                        <a:ext cx="2088232" cy="223890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4211960" y="5085184"/>
            <a:ext cx="419935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err="1" smtClean="0">
                <a:solidFill>
                  <a:srgbClr val="336699"/>
                </a:solidFill>
                <a:latin typeface="+mj-lt"/>
              </a:rPr>
              <a:t>Jaccard</a:t>
            </a:r>
            <a:r>
              <a:rPr lang="en-US" altLang="zh-TW" dirty="0" smtClean="0">
                <a:solidFill>
                  <a:srgbClr val="336699"/>
                </a:solidFill>
                <a:latin typeface="+mj-lt"/>
              </a:rPr>
              <a:t> favors more overlapping</a:t>
            </a:r>
          </a:p>
          <a:p>
            <a:r>
              <a:rPr lang="en-US" altLang="zh-TW" dirty="0" smtClean="0">
                <a:solidFill>
                  <a:srgbClr val="336699"/>
                </a:solidFill>
                <a:latin typeface="+mj-lt"/>
              </a:rPr>
              <a:t>than length normalization.</a:t>
            </a:r>
            <a:endParaRPr lang="zh-TW" altLang="en-US" dirty="0" smtClean="0">
              <a:solidFill>
                <a:srgbClr val="336699"/>
              </a:solidFill>
              <a:latin typeface="+mj-lt"/>
            </a:endParaRPr>
          </a:p>
        </p:txBody>
      </p:sp>
    </p:spTree>
  </p:cSld>
  <p:clrMapOvr>
    <a:masterClrMapping/>
  </p:clrMapOvr>
  <p:transition spd="med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Calibri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Lucida Sans" charset="0"/>
            <a:cs typeface="Arial Unicode M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Lucida Sans" charset="0"/>
            <a:cs typeface="Arial Unicode MS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96</TotalTime>
  <Words>2424</Words>
  <Application>Microsoft Office PowerPoint</Application>
  <PresentationFormat>如螢幕大小 (4:3)</PresentationFormat>
  <Paragraphs>859</Paragraphs>
  <Slides>52</Slides>
  <Notes>4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52</vt:i4>
      </vt:variant>
    </vt:vector>
  </HeadingPairs>
  <TitlesOfParts>
    <vt:vector size="65" baseType="lpstr">
      <vt:lpstr>Arial Unicode MS</vt:lpstr>
      <vt:lpstr>Lucida Sans</vt:lpstr>
      <vt:lpstr>ＭＳ Ｐゴシック</vt:lpstr>
      <vt:lpstr>微軟正黑體</vt:lpstr>
      <vt:lpstr>新細明體</vt:lpstr>
      <vt:lpstr>Calibri</vt:lpstr>
      <vt:lpstr>Times New Roman</vt:lpstr>
      <vt:lpstr>Wingdings</vt:lpstr>
      <vt:lpstr>2_Office Theme</vt:lpstr>
      <vt:lpstr>方程式</vt:lpstr>
      <vt:lpstr>Vergelijking</vt:lpstr>
      <vt:lpstr>Visio</vt:lpstr>
      <vt:lpstr>Worksheet</vt:lpstr>
      <vt:lpstr>Lecture 3 : Term Weighting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Exampl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Vector Space Model</vt:lpstr>
      <vt:lpstr>Vector Space Model</vt:lpstr>
      <vt:lpstr>Applications of Vector Space Model</vt:lpstr>
      <vt:lpstr>Issues about Vector Space Model (1)</vt:lpstr>
      <vt:lpstr>Issues about Vector Space Model (2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Conclus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 Engineering</dc:title>
  <dc:creator>楊立偉 Willie Yang, Christopher Manning</dc:creator>
  <cp:lastModifiedBy>Willie Yang (楊立偉)</cp:lastModifiedBy>
  <cp:revision>1312</cp:revision>
  <cp:lastPrinted>2009-09-22T15:48:09Z</cp:lastPrinted>
  <dcterms:created xsi:type="dcterms:W3CDTF">2009-09-21T23:46:17Z</dcterms:created>
  <dcterms:modified xsi:type="dcterms:W3CDTF">2014-03-18T04:50:50Z</dcterms:modified>
</cp:coreProperties>
</file>